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3A1F53E3"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del w:id="3" w:author="28.557_CR0002R1_(Rel-18)_OAM_NPN_Ph2" w:date="2023-06-20T14:04:00Z">
              <w:r w:rsidRPr="005C4D6E" w:rsidDel="0012053D">
                <w:rPr>
                  <w:noProof w:val="0"/>
                </w:rPr>
                <w:delText>V</w:delText>
              </w:r>
              <w:bookmarkStart w:id="4" w:name="specVersion"/>
              <w:r w:rsidR="00101E55" w:rsidDel="0012053D">
                <w:rPr>
                  <w:noProof w:val="0"/>
                </w:rPr>
                <w:delText>17</w:delText>
              </w:r>
            </w:del>
            <w:ins w:id="5" w:author="28.557_CR0002R1_(Rel-18)_OAM_NPN_Ph2" w:date="2023-06-20T14:04:00Z">
              <w:r w:rsidR="0012053D" w:rsidRPr="005C4D6E">
                <w:rPr>
                  <w:noProof w:val="0"/>
                </w:rPr>
                <w:t>V</w:t>
              </w:r>
              <w:r w:rsidR="0012053D">
                <w:rPr>
                  <w:noProof w:val="0"/>
                </w:rPr>
                <w:t>1</w:t>
              </w:r>
              <w:r w:rsidR="0012053D">
                <w:rPr>
                  <w:noProof w:val="0"/>
                </w:rPr>
                <w:t>8</w:t>
              </w:r>
            </w:ins>
            <w:r w:rsidRPr="005C4D6E">
              <w:rPr>
                <w:noProof w:val="0"/>
              </w:rPr>
              <w:t>.</w:t>
            </w:r>
            <w:del w:id="6" w:author="28.554_CR0122_(Rel-18)_TEI15" w:date="2023-06-20T14:03:00Z">
              <w:r w:rsidR="0093036B" w:rsidDel="0012053D">
                <w:rPr>
                  <w:noProof w:val="0"/>
                </w:rPr>
                <w:delText>1</w:delText>
              </w:r>
            </w:del>
            <w:ins w:id="7" w:author="28.554_CR0122_(Rel-18)_TEI15" w:date="2023-06-20T14:03:00Z">
              <w:del w:id="8" w:author="28.557_CR0002R1_(Rel-18)_OAM_NPN_Ph2" w:date="2023-06-20T14:04:00Z">
                <w:r w:rsidR="0012053D" w:rsidDel="0012053D">
                  <w:rPr>
                    <w:noProof w:val="0"/>
                  </w:rPr>
                  <w:delText>2</w:delText>
                </w:r>
              </w:del>
            </w:ins>
            <w:ins w:id="9" w:author="28.557_CR0002R1_(Rel-18)_OAM_NPN_Ph2" w:date="2023-06-20T14:04:00Z">
              <w:r w:rsidR="0012053D">
                <w:rPr>
                  <w:noProof w:val="0"/>
                </w:rPr>
                <w:t>0</w:t>
              </w:r>
            </w:ins>
            <w:r w:rsidRPr="005C4D6E">
              <w:rPr>
                <w:noProof w:val="0"/>
              </w:rPr>
              <w:t>.</w:t>
            </w:r>
            <w:bookmarkEnd w:id="4"/>
            <w:r w:rsidR="00A825DC" w:rsidRPr="005C4D6E">
              <w:rPr>
                <w:noProof w:val="0"/>
              </w:rPr>
              <w:t>0</w:t>
            </w:r>
            <w:r w:rsidRPr="005C4D6E">
              <w:rPr>
                <w:noProof w:val="0"/>
              </w:rPr>
              <w:t xml:space="preserve"> </w:t>
            </w:r>
            <w:r w:rsidRPr="005C4D6E">
              <w:rPr>
                <w:noProof w:val="0"/>
                <w:sz w:val="32"/>
              </w:rPr>
              <w:t>(</w:t>
            </w:r>
            <w:bookmarkStart w:id="10" w:name="issueDate"/>
            <w:r w:rsidR="0093036B" w:rsidRPr="005C4D6E">
              <w:rPr>
                <w:noProof w:val="0"/>
                <w:sz w:val="32"/>
              </w:rPr>
              <w:t>202</w:t>
            </w:r>
            <w:r w:rsidR="0093036B">
              <w:rPr>
                <w:noProof w:val="0"/>
                <w:sz w:val="32"/>
              </w:rPr>
              <w:t>3</w:t>
            </w:r>
            <w:r w:rsidRPr="005C4D6E">
              <w:rPr>
                <w:noProof w:val="0"/>
                <w:sz w:val="32"/>
              </w:rPr>
              <w:t>-</w:t>
            </w:r>
            <w:bookmarkEnd w:id="10"/>
            <w:del w:id="11" w:author="28.554_CR0122_(Rel-18)_TEI15" w:date="2023-06-20T14:03:00Z">
              <w:r w:rsidR="00AB319E" w:rsidRPr="005C4D6E" w:rsidDel="0012053D">
                <w:rPr>
                  <w:noProof w:val="0"/>
                  <w:sz w:val="32"/>
                </w:rPr>
                <w:delText>0</w:delText>
              </w:r>
              <w:r w:rsidR="0038764E" w:rsidDel="0012053D">
                <w:rPr>
                  <w:noProof w:val="0"/>
                  <w:sz w:val="32"/>
                </w:rPr>
                <w:delText>3</w:delText>
              </w:r>
            </w:del>
            <w:ins w:id="12" w:author="28.554_CR0122_(Rel-18)_TEI15" w:date="2023-06-20T14:03:00Z">
              <w:r w:rsidR="0012053D" w:rsidRPr="005C4D6E">
                <w:rPr>
                  <w:noProof w:val="0"/>
                  <w:sz w:val="32"/>
                </w:rPr>
                <w:t>0</w:t>
              </w:r>
              <w:r w:rsidR="0012053D">
                <w:rPr>
                  <w:noProof w:val="0"/>
                  <w:sz w:val="32"/>
                </w:rPr>
                <w:t>6</w:t>
              </w:r>
            </w:ins>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13" w:name="spectype2"/>
            <w:r w:rsidRPr="005C4D6E">
              <w:rPr>
                <w:noProof w:val="0"/>
              </w:rPr>
              <w:t xml:space="preserve">Technical </w:t>
            </w:r>
            <w:r w:rsidR="00FE4B58" w:rsidRPr="005C4D6E">
              <w:rPr>
                <w:noProof w:val="0"/>
              </w:rPr>
              <w:t>Specification</w:t>
            </w:r>
            <w:bookmarkEnd w:id="13"/>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14"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14"/>
          </w:p>
          <w:p w14:paraId="0A375141" w14:textId="3F9E675D" w:rsidR="004F0988" w:rsidRPr="005C4D6E" w:rsidRDefault="004F0988" w:rsidP="00FE4B58">
            <w:pPr>
              <w:pStyle w:val="ZT"/>
              <w:framePr w:wrap="auto" w:hAnchor="text" w:yAlign="inline"/>
              <w:rPr>
                <w:i/>
                <w:sz w:val="28"/>
              </w:rPr>
            </w:pPr>
            <w:r w:rsidRPr="005C4D6E">
              <w:t>(</w:t>
            </w:r>
            <w:r w:rsidRPr="005C4D6E">
              <w:rPr>
                <w:rStyle w:val="ZGSM"/>
              </w:rPr>
              <w:t xml:space="preserve">Release </w:t>
            </w:r>
            <w:bookmarkStart w:id="15" w:name="specRelease"/>
            <w:del w:id="16" w:author="28.557_CR0002R1_(Rel-18)_OAM_NPN_Ph2" w:date="2023-06-20T14:04:00Z">
              <w:r w:rsidRPr="005C4D6E" w:rsidDel="0012053D">
                <w:rPr>
                  <w:rStyle w:val="ZGSM"/>
                </w:rPr>
                <w:delText>17</w:delText>
              </w:r>
            </w:del>
            <w:bookmarkEnd w:id="15"/>
            <w:ins w:id="17" w:author="28.557_CR0002R1_(Rel-18)_OAM_NPN_Ph2" w:date="2023-06-20T14:04:00Z">
              <w:r w:rsidR="0012053D" w:rsidRPr="005C4D6E">
                <w:rPr>
                  <w:rStyle w:val="ZGSM"/>
                </w:rPr>
                <w:t>1</w:t>
              </w:r>
              <w:r w:rsidR="0012053D">
                <w:rPr>
                  <w:rStyle w:val="ZGSM"/>
                </w:rPr>
                <w:t>8</w:t>
              </w:r>
            </w:ins>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18" w:name="_MON_1684549432"/>
      <w:bookmarkEnd w:id="18"/>
      <w:bookmarkStart w:id="19" w:name="_MON_1684549432"/>
      <w:bookmarkEnd w:id="19"/>
      <w:tr w:rsidR="00D57972" w:rsidRPr="005C4D6E" w14:paraId="0A375147" w14:textId="77777777" w:rsidTr="000B1F17">
        <w:trPr>
          <w:trHeight w:hRule="exact" w:val="1531"/>
        </w:trPr>
        <w:tc>
          <w:tcPr>
            <w:tcW w:w="4883" w:type="dxa"/>
            <w:shd w:val="clear" w:color="auto" w:fill="auto"/>
          </w:tcPr>
          <w:p w14:paraId="0A375145" w14:textId="0D12E3B9" w:rsidR="00D57972" w:rsidRPr="005C4D6E" w:rsidRDefault="0012053D">
            <w:ins w:id="20" w:author="28.557_CR0002R1_(Rel-18)_OAM_NPN_Ph2" w:date="2023-06-20T14:04:00Z">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5pt;height:63pt" o:ole="">
                    <v:imagedata r:id="rId9" o:title=""/>
                  </v:shape>
                  <o:OLEObject Type="Embed" ProgID="Word.Picture.8" ShapeID="_x0000_i1026" DrawAspect="Content" ObjectID="_1748775286" r:id="rId10"/>
                </w:object>
              </w:r>
            </w:ins>
            <w:del w:id="21" w:author="28.557_CR0002R1_(Rel-18)_OAM_NPN_Ph2" w:date="2023-06-20T14:04:00Z">
              <w:r w:rsidR="00CC2A80" w:rsidRPr="005C4D6E" w:rsidDel="0012053D">
                <w:rPr>
                  <w:i/>
                  <w:noProof/>
                  <w:lang w:eastAsia="zh-CN"/>
                </w:rPr>
                <w:drawing>
                  <wp:inline distT="0" distB="0" distL="0" distR="0" wp14:anchorId="0A375320" wp14:editId="4423CF72">
                    <wp:extent cx="1209040" cy="8362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040" cy="836295"/>
                            </a:xfrm>
                            <a:prstGeom prst="rect">
                              <a:avLst/>
                            </a:prstGeom>
                            <a:noFill/>
                            <a:ln>
                              <a:noFill/>
                            </a:ln>
                          </pic:spPr>
                        </pic:pic>
                      </a:graphicData>
                    </a:graphic>
                  </wp:inline>
                </w:drawing>
              </w:r>
            </w:del>
          </w:p>
        </w:tc>
        <w:tc>
          <w:tcPr>
            <w:tcW w:w="5540" w:type="dxa"/>
            <w:shd w:val="clear" w:color="auto" w:fill="auto"/>
          </w:tcPr>
          <w:p w14:paraId="0A375146" w14:textId="19CDDB04" w:rsidR="00D57972" w:rsidRPr="005C4D6E" w:rsidRDefault="00CC2A80" w:rsidP="00133525">
            <w:pPr>
              <w:jc w:val="right"/>
            </w:pPr>
            <w:bookmarkStart w:id="22"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22"/>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23"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23"/>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24"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25"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25"/>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26"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642971EC" w:rsidR="00E16509" w:rsidRPr="005C4D6E" w:rsidRDefault="00E16509" w:rsidP="00133525">
            <w:pPr>
              <w:pStyle w:val="FP"/>
              <w:jc w:val="center"/>
              <w:rPr>
                <w:sz w:val="18"/>
              </w:rPr>
            </w:pPr>
            <w:r w:rsidRPr="005C4D6E">
              <w:rPr>
                <w:sz w:val="18"/>
              </w:rPr>
              <w:t xml:space="preserve">© </w:t>
            </w:r>
            <w:r w:rsidR="0093036B" w:rsidRPr="005C4D6E">
              <w:rPr>
                <w:sz w:val="18"/>
              </w:rPr>
              <w:t>202</w:t>
            </w:r>
            <w:r w:rsidR="0093036B">
              <w:rPr>
                <w:sz w:val="18"/>
              </w:rPr>
              <w:t>3</w:t>
            </w:r>
            <w:r w:rsidRPr="005C4D6E">
              <w:rPr>
                <w:sz w:val="18"/>
              </w:rPr>
              <w:t>, 3GPP Organizational Partners (ARIB, ATIS, CCSA, ETSI, TSDSI, TTA, TTC).</w:t>
            </w:r>
            <w:bookmarkStart w:id="27" w:name="copyrightaddon"/>
            <w:bookmarkEnd w:id="27"/>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26"/>
          </w:p>
          <w:p w14:paraId="0A375165" w14:textId="77777777" w:rsidR="00E16509" w:rsidRPr="005C4D6E" w:rsidRDefault="00E16509" w:rsidP="00133525"/>
        </w:tc>
      </w:tr>
      <w:bookmarkEnd w:id="24"/>
    </w:tbl>
    <w:p w14:paraId="0A375167" w14:textId="77777777" w:rsidR="00080512" w:rsidRPr="005C4D6E" w:rsidRDefault="00080512">
      <w:pPr>
        <w:pStyle w:val="TT"/>
      </w:pPr>
      <w:r w:rsidRPr="005C4D6E">
        <w:br w:type="page"/>
      </w:r>
      <w:bookmarkStart w:id="28" w:name="tableOfContents"/>
      <w:bookmarkEnd w:id="28"/>
      <w:r w:rsidRPr="005C4D6E">
        <w:lastRenderedPageBreak/>
        <w:t>Contents</w:t>
      </w:r>
    </w:p>
    <w:bookmarkStart w:id="29" w:name="foreword"/>
    <w:bookmarkStart w:id="30" w:name="_Toc95144283"/>
    <w:bookmarkEnd w:id="29"/>
    <w:p w14:paraId="57F699A6" w14:textId="326F1FEA" w:rsidR="00D35EDA" w:rsidRDefault="00BE0FC4">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D35EDA">
        <w:rPr>
          <w:noProof/>
        </w:rPr>
        <w:t>Foreword</w:t>
      </w:r>
      <w:r w:rsidR="00D35EDA">
        <w:rPr>
          <w:noProof/>
        </w:rPr>
        <w:tab/>
      </w:r>
      <w:r w:rsidR="00D35EDA">
        <w:rPr>
          <w:noProof/>
        </w:rPr>
        <w:fldChar w:fldCharType="begin" w:fldLock="1"/>
      </w:r>
      <w:r w:rsidR="00D35EDA">
        <w:rPr>
          <w:noProof/>
        </w:rPr>
        <w:instrText xml:space="preserve"> PAGEREF _Toc138162498 \h </w:instrText>
      </w:r>
      <w:r w:rsidR="00D35EDA">
        <w:rPr>
          <w:noProof/>
        </w:rPr>
      </w:r>
      <w:r w:rsidR="00D35EDA">
        <w:rPr>
          <w:noProof/>
        </w:rPr>
        <w:fldChar w:fldCharType="separate"/>
      </w:r>
      <w:r w:rsidR="00D35EDA">
        <w:rPr>
          <w:noProof/>
        </w:rPr>
        <w:t>4</w:t>
      </w:r>
      <w:r w:rsidR="00D35EDA">
        <w:rPr>
          <w:noProof/>
        </w:rPr>
        <w:fldChar w:fldCharType="end"/>
      </w:r>
    </w:p>
    <w:p w14:paraId="2A7165C6" w14:textId="5D5EFB77" w:rsidR="00D35EDA" w:rsidRDefault="00D35EDA">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162499 \h </w:instrText>
      </w:r>
      <w:r>
        <w:rPr>
          <w:noProof/>
        </w:rPr>
      </w:r>
      <w:r>
        <w:rPr>
          <w:noProof/>
        </w:rPr>
        <w:fldChar w:fldCharType="separate"/>
      </w:r>
      <w:r>
        <w:rPr>
          <w:noProof/>
        </w:rPr>
        <w:t>5</w:t>
      </w:r>
      <w:r>
        <w:rPr>
          <w:noProof/>
        </w:rPr>
        <w:fldChar w:fldCharType="end"/>
      </w:r>
    </w:p>
    <w:p w14:paraId="5B5A290E" w14:textId="7EC9C90F" w:rsidR="00D35EDA" w:rsidRDefault="00D35EDA">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8162500 \h </w:instrText>
      </w:r>
      <w:r>
        <w:rPr>
          <w:noProof/>
        </w:rPr>
      </w:r>
      <w:r>
        <w:rPr>
          <w:noProof/>
        </w:rPr>
        <w:fldChar w:fldCharType="separate"/>
      </w:r>
      <w:r>
        <w:rPr>
          <w:noProof/>
        </w:rPr>
        <w:t>6</w:t>
      </w:r>
      <w:r>
        <w:rPr>
          <w:noProof/>
        </w:rPr>
        <w:fldChar w:fldCharType="end"/>
      </w:r>
    </w:p>
    <w:p w14:paraId="2CE5ECE8" w14:textId="3245E00D" w:rsidR="00D35EDA" w:rsidRDefault="00D35EDA">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8162501 \h </w:instrText>
      </w:r>
      <w:r>
        <w:rPr>
          <w:noProof/>
        </w:rPr>
      </w:r>
      <w:r>
        <w:rPr>
          <w:noProof/>
        </w:rPr>
        <w:fldChar w:fldCharType="separate"/>
      </w:r>
      <w:r>
        <w:rPr>
          <w:noProof/>
        </w:rPr>
        <w:t>6</w:t>
      </w:r>
      <w:r>
        <w:rPr>
          <w:noProof/>
        </w:rPr>
        <w:fldChar w:fldCharType="end"/>
      </w:r>
    </w:p>
    <w:p w14:paraId="0BBE4C90" w14:textId="4ED20AD6" w:rsidR="00D35EDA" w:rsidRDefault="00D35EDA">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38162502 \h </w:instrText>
      </w:r>
      <w:r>
        <w:rPr>
          <w:noProof/>
        </w:rPr>
      </w:r>
      <w:r>
        <w:rPr>
          <w:noProof/>
        </w:rPr>
        <w:fldChar w:fldCharType="separate"/>
      </w:r>
      <w:r>
        <w:rPr>
          <w:noProof/>
        </w:rPr>
        <w:t>7</w:t>
      </w:r>
      <w:r>
        <w:rPr>
          <w:noProof/>
        </w:rPr>
        <w:fldChar w:fldCharType="end"/>
      </w:r>
    </w:p>
    <w:p w14:paraId="1E8BE058" w14:textId="11D91F6F" w:rsidR="00D35EDA" w:rsidRDefault="00D35EDA">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8162503 \h </w:instrText>
      </w:r>
      <w:r>
        <w:rPr>
          <w:noProof/>
        </w:rPr>
      </w:r>
      <w:r>
        <w:rPr>
          <w:noProof/>
        </w:rPr>
        <w:fldChar w:fldCharType="separate"/>
      </w:r>
      <w:r>
        <w:rPr>
          <w:noProof/>
        </w:rPr>
        <w:t>7</w:t>
      </w:r>
      <w:r>
        <w:rPr>
          <w:noProof/>
        </w:rPr>
        <w:fldChar w:fldCharType="end"/>
      </w:r>
    </w:p>
    <w:p w14:paraId="772A5400" w14:textId="6E9BAF0B" w:rsidR="00D35EDA" w:rsidRDefault="00D35EDA">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38162504 \h </w:instrText>
      </w:r>
      <w:r>
        <w:rPr>
          <w:noProof/>
        </w:rPr>
      </w:r>
      <w:r>
        <w:rPr>
          <w:noProof/>
        </w:rPr>
        <w:fldChar w:fldCharType="separate"/>
      </w:r>
      <w:r>
        <w:rPr>
          <w:noProof/>
        </w:rPr>
        <w:t>7</w:t>
      </w:r>
      <w:r>
        <w:rPr>
          <w:noProof/>
        </w:rPr>
        <w:fldChar w:fldCharType="end"/>
      </w:r>
    </w:p>
    <w:p w14:paraId="2DE58182" w14:textId="06B298C1" w:rsidR="00D35EDA" w:rsidRDefault="00D35EDA">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38162505 \h </w:instrText>
      </w:r>
      <w:r>
        <w:rPr>
          <w:noProof/>
        </w:rPr>
      </w:r>
      <w:r>
        <w:rPr>
          <w:noProof/>
        </w:rPr>
        <w:fldChar w:fldCharType="separate"/>
      </w:r>
      <w:r>
        <w:rPr>
          <w:noProof/>
        </w:rPr>
        <w:t>7</w:t>
      </w:r>
      <w:r>
        <w:rPr>
          <w:noProof/>
        </w:rPr>
        <w:fldChar w:fldCharType="end"/>
      </w:r>
    </w:p>
    <w:p w14:paraId="58A6154B" w14:textId="08560C40" w:rsidR="00D35EDA" w:rsidRDefault="00D35EDA">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38162506 \h </w:instrText>
      </w:r>
      <w:r>
        <w:rPr>
          <w:noProof/>
        </w:rPr>
      </w:r>
      <w:r>
        <w:rPr>
          <w:noProof/>
        </w:rPr>
        <w:fldChar w:fldCharType="separate"/>
      </w:r>
      <w:r>
        <w:rPr>
          <w:noProof/>
        </w:rPr>
        <w:t>7</w:t>
      </w:r>
      <w:r>
        <w:rPr>
          <w:noProof/>
        </w:rPr>
        <w:fldChar w:fldCharType="end"/>
      </w:r>
    </w:p>
    <w:p w14:paraId="768BB981" w14:textId="603863F0" w:rsidR="00D35EDA" w:rsidRDefault="00D35EDA">
      <w:pPr>
        <w:pStyle w:val="TOC2"/>
        <w:rPr>
          <w:rFonts w:asciiTheme="minorHAnsi" w:eastAsiaTheme="minorEastAsia" w:hAnsiTheme="minorHAnsi" w:cstheme="minorBidi"/>
          <w:noProof/>
          <w:sz w:val="22"/>
          <w:szCs w:val="22"/>
          <w:lang w:eastAsia="en-GB"/>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38162507 \h </w:instrText>
      </w:r>
      <w:r>
        <w:rPr>
          <w:noProof/>
        </w:rPr>
      </w:r>
      <w:r>
        <w:rPr>
          <w:noProof/>
        </w:rPr>
        <w:fldChar w:fldCharType="separate"/>
      </w:r>
      <w:r>
        <w:rPr>
          <w:noProof/>
        </w:rPr>
        <w:t>7</w:t>
      </w:r>
      <w:r>
        <w:rPr>
          <w:noProof/>
        </w:rPr>
        <w:fldChar w:fldCharType="end"/>
      </w:r>
    </w:p>
    <w:p w14:paraId="69589334" w14:textId="3C4E2968" w:rsidR="00D35EDA" w:rsidRDefault="00D35EDA">
      <w:pPr>
        <w:pStyle w:val="TOC2"/>
        <w:rPr>
          <w:rFonts w:asciiTheme="minorHAnsi" w:eastAsiaTheme="minorEastAsia" w:hAnsiTheme="minorHAnsi" w:cstheme="minorBidi"/>
          <w:noProof/>
          <w:sz w:val="22"/>
          <w:szCs w:val="22"/>
          <w:lang w:eastAsia="en-GB"/>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38162508 \h </w:instrText>
      </w:r>
      <w:r>
        <w:rPr>
          <w:noProof/>
        </w:rPr>
      </w:r>
      <w:r>
        <w:rPr>
          <w:noProof/>
        </w:rPr>
        <w:fldChar w:fldCharType="separate"/>
      </w:r>
      <w:r>
        <w:rPr>
          <w:noProof/>
        </w:rPr>
        <w:t>7</w:t>
      </w:r>
      <w:r>
        <w:rPr>
          <w:noProof/>
        </w:rPr>
        <w:fldChar w:fldCharType="end"/>
      </w:r>
    </w:p>
    <w:p w14:paraId="06143026" w14:textId="2C146FD4" w:rsidR="00D35EDA" w:rsidRDefault="00D35EDA">
      <w:pPr>
        <w:pStyle w:val="TOC2"/>
        <w:rPr>
          <w:rFonts w:asciiTheme="minorHAnsi" w:eastAsiaTheme="minorEastAsia" w:hAnsiTheme="minorHAnsi" w:cstheme="minorBidi"/>
          <w:noProof/>
          <w:sz w:val="22"/>
          <w:szCs w:val="22"/>
          <w:lang w:eastAsia="en-GB"/>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38162509 \h </w:instrText>
      </w:r>
      <w:r>
        <w:rPr>
          <w:noProof/>
        </w:rPr>
      </w:r>
      <w:r>
        <w:rPr>
          <w:noProof/>
        </w:rPr>
        <w:fldChar w:fldCharType="separate"/>
      </w:r>
      <w:r>
        <w:rPr>
          <w:noProof/>
        </w:rPr>
        <w:t>8</w:t>
      </w:r>
      <w:r>
        <w:rPr>
          <w:noProof/>
        </w:rPr>
        <w:fldChar w:fldCharType="end"/>
      </w:r>
    </w:p>
    <w:p w14:paraId="4F87D7C1" w14:textId="18D68750" w:rsidR="00D35EDA" w:rsidRDefault="00D35EDA">
      <w:pPr>
        <w:pStyle w:val="TOC3"/>
        <w:rPr>
          <w:rFonts w:asciiTheme="minorHAnsi" w:eastAsiaTheme="minorEastAsia" w:hAnsiTheme="minorHAnsi" w:cstheme="minorBidi"/>
          <w:noProof/>
          <w:sz w:val="22"/>
          <w:szCs w:val="22"/>
          <w:lang w:eastAsia="en-GB"/>
        </w:rPr>
      </w:pPr>
      <w:r>
        <w:rPr>
          <w:noProof/>
        </w:rPr>
        <w:t>4.3.1</w:t>
      </w:r>
      <w:r>
        <w:rPr>
          <w:noProof/>
        </w:rPr>
        <w:tab/>
        <w:t>Drivers</w:t>
      </w:r>
      <w:r>
        <w:rPr>
          <w:noProof/>
        </w:rPr>
        <w:tab/>
      </w:r>
      <w:r>
        <w:rPr>
          <w:noProof/>
        </w:rPr>
        <w:fldChar w:fldCharType="begin" w:fldLock="1"/>
      </w:r>
      <w:r>
        <w:rPr>
          <w:noProof/>
        </w:rPr>
        <w:instrText xml:space="preserve"> PAGEREF _Toc138162510 \h </w:instrText>
      </w:r>
      <w:r>
        <w:rPr>
          <w:noProof/>
        </w:rPr>
      </w:r>
      <w:r>
        <w:rPr>
          <w:noProof/>
        </w:rPr>
        <w:fldChar w:fldCharType="separate"/>
      </w:r>
      <w:r>
        <w:rPr>
          <w:noProof/>
        </w:rPr>
        <w:t>8</w:t>
      </w:r>
      <w:r>
        <w:rPr>
          <w:noProof/>
        </w:rPr>
        <w:fldChar w:fldCharType="end"/>
      </w:r>
    </w:p>
    <w:p w14:paraId="296CD890" w14:textId="64C0B1C2" w:rsidR="00D35EDA" w:rsidRDefault="00D35EDA">
      <w:pPr>
        <w:pStyle w:val="TOC3"/>
        <w:rPr>
          <w:rFonts w:asciiTheme="minorHAnsi" w:eastAsiaTheme="minorEastAsia" w:hAnsiTheme="minorHAnsi" w:cstheme="minorBidi"/>
          <w:noProof/>
          <w:sz w:val="22"/>
          <w:szCs w:val="22"/>
          <w:lang w:eastAsia="en-GB"/>
        </w:rPr>
      </w:pPr>
      <w:r w:rsidRPr="00541C83">
        <w:rPr>
          <w:rFonts w:eastAsia="SimSun"/>
          <w:noProof/>
        </w:rPr>
        <w:t>4.3.2</w:t>
      </w:r>
      <w:r w:rsidRPr="00541C83">
        <w:rPr>
          <w:rFonts w:eastAsia="SimSun"/>
          <w:noProof/>
        </w:rPr>
        <w:tab/>
        <w:t>Management modes</w:t>
      </w:r>
      <w:r>
        <w:rPr>
          <w:noProof/>
        </w:rPr>
        <w:tab/>
      </w:r>
      <w:r>
        <w:rPr>
          <w:noProof/>
        </w:rPr>
        <w:fldChar w:fldCharType="begin" w:fldLock="1"/>
      </w:r>
      <w:r>
        <w:rPr>
          <w:noProof/>
        </w:rPr>
        <w:instrText xml:space="preserve"> PAGEREF _Toc138162511 \h </w:instrText>
      </w:r>
      <w:r>
        <w:rPr>
          <w:noProof/>
        </w:rPr>
      </w:r>
      <w:r>
        <w:rPr>
          <w:noProof/>
        </w:rPr>
        <w:fldChar w:fldCharType="separate"/>
      </w:r>
      <w:r>
        <w:rPr>
          <w:noProof/>
        </w:rPr>
        <w:t>9</w:t>
      </w:r>
      <w:r>
        <w:rPr>
          <w:noProof/>
        </w:rPr>
        <w:fldChar w:fldCharType="end"/>
      </w:r>
    </w:p>
    <w:p w14:paraId="4FBCD0CC" w14:textId="1AB8FE86" w:rsidR="00D35EDA" w:rsidRDefault="00D35EDA">
      <w:pPr>
        <w:pStyle w:val="TOC4"/>
        <w:rPr>
          <w:rFonts w:asciiTheme="minorHAnsi" w:eastAsiaTheme="minorEastAsia" w:hAnsiTheme="minorHAnsi" w:cstheme="minorBidi"/>
          <w:noProof/>
          <w:sz w:val="22"/>
          <w:szCs w:val="22"/>
          <w:lang w:eastAsia="en-GB"/>
        </w:rPr>
      </w:pPr>
      <w:r>
        <w:rPr>
          <w:noProof/>
        </w:rPr>
        <w:t>4.3.2.1</w:t>
      </w:r>
      <w:r>
        <w:rPr>
          <w:noProof/>
        </w:rPr>
        <w:tab/>
        <w:t>General</w:t>
      </w:r>
      <w:r>
        <w:rPr>
          <w:noProof/>
        </w:rPr>
        <w:tab/>
      </w:r>
      <w:r>
        <w:rPr>
          <w:noProof/>
        </w:rPr>
        <w:fldChar w:fldCharType="begin" w:fldLock="1"/>
      </w:r>
      <w:r>
        <w:rPr>
          <w:noProof/>
        </w:rPr>
        <w:instrText xml:space="preserve"> PAGEREF _Toc138162512 \h </w:instrText>
      </w:r>
      <w:r>
        <w:rPr>
          <w:noProof/>
        </w:rPr>
      </w:r>
      <w:r>
        <w:rPr>
          <w:noProof/>
        </w:rPr>
        <w:fldChar w:fldCharType="separate"/>
      </w:r>
      <w:r>
        <w:rPr>
          <w:noProof/>
        </w:rPr>
        <w:t>9</w:t>
      </w:r>
      <w:r>
        <w:rPr>
          <w:noProof/>
        </w:rPr>
        <w:fldChar w:fldCharType="end"/>
      </w:r>
    </w:p>
    <w:p w14:paraId="19A2FCB3" w14:textId="14C0497B" w:rsidR="00D35EDA" w:rsidRDefault="00D35EDA">
      <w:pPr>
        <w:pStyle w:val="TOC4"/>
        <w:rPr>
          <w:rFonts w:asciiTheme="minorHAnsi" w:eastAsiaTheme="minorEastAsia" w:hAnsiTheme="minorHAnsi" w:cstheme="minorBidi"/>
          <w:noProof/>
          <w:sz w:val="22"/>
          <w:szCs w:val="22"/>
          <w:lang w:eastAsia="en-GB"/>
        </w:rPr>
      </w:pPr>
      <w:r>
        <w:rPr>
          <w:noProof/>
        </w:rPr>
        <w:t>4.3.2.2</w:t>
      </w:r>
      <w:r>
        <w:rPr>
          <w:noProof/>
        </w:rPr>
        <w:tab/>
        <w:t>PNI-NPN</w:t>
      </w:r>
      <w:r>
        <w:rPr>
          <w:noProof/>
        </w:rPr>
        <w:tab/>
      </w:r>
      <w:r>
        <w:rPr>
          <w:noProof/>
        </w:rPr>
        <w:fldChar w:fldCharType="begin" w:fldLock="1"/>
      </w:r>
      <w:r>
        <w:rPr>
          <w:noProof/>
        </w:rPr>
        <w:instrText xml:space="preserve"> PAGEREF _Toc138162513 \h </w:instrText>
      </w:r>
      <w:r>
        <w:rPr>
          <w:noProof/>
        </w:rPr>
      </w:r>
      <w:r>
        <w:rPr>
          <w:noProof/>
        </w:rPr>
        <w:fldChar w:fldCharType="separate"/>
      </w:r>
      <w:r>
        <w:rPr>
          <w:noProof/>
        </w:rPr>
        <w:t>9</w:t>
      </w:r>
      <w:r>
        <w:rPr>
          <w:noProof/>
        </w:rPr>
        <w:fldChar w:fldCharType="end"/>
      </w:r>
    </w:p>
    <w:p w14:paraId="1CC529A9" w14:textId="7929D7F7" w:rsidR="00D35EDA" w:rsidRDefault="00D35EDA">
      <w:pPr>
        <w:pStyle w:val="TOC4"/>
        <w:rPr>
          <w:rFonts w:asciiTheme="minorHAnsi" w:eastAsiaTheme="minorEastAsia" w:hAnsiTheme="minorHAnsi" w:cstheme="minorBidi"/>
          <w:noProof/>
          <w:sz w:val="22"/>
          <w:szCs w:val="22"/>
          <w:lang w:eastAsia="en-GB"/>
        </w:rPr>
      </w:pPr>
      <w:r>
        <w:rPr>
          <w:noProof/>
        </w:rPr>
        <w:t>4.3.2.3</w:t>
      </w:r>
      <w:r>
        <w:rPr>
          <w:noProof/>
        </w:rPr>
        <w:tab/>
        <w:t>SNPN</w:t>
      </w:r>
      <w:r>
        <w:rPr>
          <w:noProof/>
        </w:rPr>
        <w:tab/>
      </w:r>
      <w:r>
        <w:rPr>
          <w:noProof/>
        </w:rPr>
        <w:fldChar w:fldCharType="begin" w:fldLock="1"/>
      </w:r>
      <w:r>
        <w:rPr>
          <w:noProof/>
        </w:rPr>
        <w:instrText xml:space="preserve"> PAGEREF _Toc138162514 \h </w:instrText>
      </w:r>
      <w:r>
        <w:rPr>
          <w:noProof/>
        </w:rPr>
      </w:r>
      <w:r>
        <w:rPr>
          <w:noProof/>
        </w:rPr>
        <w:fldChar w:fldCharType="separate"/>
      </w:r>
      <w:r>
        <w:rPr>
          <w:noProof/>
        </w:rPr>
        <w:t>9</w:t>
      </w:r>
      <w:r>
        <w:rPr>
          <w:noProof/>
        </w:rPr>
        <w:fldChar w:fldCharType="end"/>
      </w:r>
    </w:p>
    <w:p w14:paraId="52DBE893" w14:textId="6E7696CC" w:rsidR="00D35EDA" w:rsidRDefault="00D35EDA">
      <w:pPr>
        <w:pStyle w:val="TOC2"/>
        <w:rPr>
          <w:rFonts w:asciiTheme="minorHAnsi" w:eastAsiaTheme="minorEastAsia" w:hAnsiTheme="minorHAnsi" w:cstheme="minorBidi"/>
          <w:noProof/>
          <w:sz w:val="22"/>
          <w:szCs w:val="22"/>
          <w:lang w:eastAsia="en-GB"/>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38162515 \h </w:instrText>
      </w:r>
      <w:r>
        <w:rPr>
          <w:noProof/>
        </w:rPr>
      </w:r>
      <w:r>
        <w:rPr>
          <w:noProof/>
        </w:rPr>
        <w:fldChar w:fldCharType="separate"/>
      </w:r>
      <w:r>
        <w:rPr>
          <w:noProof/>
        </w:rPr>
        <w:t>10</w:t>
      </w:r>
      <w:r>
        <w:rPr>
          <w:noProof/>
        </w:rPr>
        <w:fldChar w:fldCharType="end"/>
      </w:r>
    </w:p>
    <w:p w14:paraId="5976215F" w14:textId="5C0E598D" w:rsidR="00D35EDA" w:rsidRDefault="00D35EDA">
      <w:pPr>
        <w:pStyle w:val="TOC2"/>
        <w:rPr>
          <w:rFonts w:asciiTheme="minorHAnsi" w:eastAsiaTheme="minorEastAsia" w:hAnsiTheme="minorHAnsi" w:cstheme="minorBidi"/>
          <w:noProof/>
          <w:sz w:val="22"/>
          <w:szCs w:val="22"/>
          <w:lang w:eastAsia="en-GB"/>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38162516 \h </w:instrText>
      </w:r>
      <w:r>
        <w:rPr>
          <w:noProof/>
        </w:rPr>
      </w:r>
      <w:r>
        <w:rPr>
          <w:noProof/>
        </w:rPr>
        <w:fldChar w:fldCharType="separate"/>
      </w:r>
      <w:r>
        <w:rPr>
          <w:noProof/>
        </w:rPr>
        <w:t>11</w:t>
      </w:r>
      <w:r>
        <w:rPr>
          <w:noProof/>
        </w:rPr>
        <w:fldChar w:fldCharType="end"/>
      </w:r>
    </w:p>
    <w:p w14:paraId="23EB2EC7" w14:textId="2B79326A" w:rsidR="00D35EDA" w:rsidRDefault="00D35EDA">
      <w:pPr>
        <w:pStyle w:val="TOC2"/>
        <w:rPr>
          <w:rFonts w:asciiTheme="minorHAnsi" w:eastAsiaTheme="minorEastAsia" w:hAnsiTheme="minorHAnsi" w:cstheme="minorBidi"/>
          <w:noProof/>
          <w:sz w:val="22"/>
          <w:szCs w:val="22"/>
          <w:lang w:eastAsia="en-GB"/>
        </w:rPr>
      </w:pPr>
      <w:r w:rsidRPr="00541C83">
        <w:rPr>
          <w:rFonts w:eastAsia="SimSun"/>
          <w:noProof/>
          <w:lang w:eastAsia="zh-CN"/>
        </w:rPr>
        <w:t>4.6</w:t>
      </w:r>
      <w:r w:rsidRPr="00541C83">
        <w:rPr>
          <w:rFonts w:eastAsia="SimSun"/>
          <w:noProof/>
          <w:lang w:eastAsia="zh-CN"/>
        </w:rPr>
        <w:tab/>
        <w:t>Impact of NPNs on 5G system management</w:t>
      </w:r>
      <w:r>
        <w:rPr>
          <w:noProof/>
        </w:rPr>
        <w:tab/>
      </w:r>
      <w:r>
        <w:rPr>
          <w:noProof/>
        </w:rPr>
        <w:fldChar w:fldCharType="begin" w:fldLock="1"/>
      </w:r>
      <w:r>
        <w:rPr>
          <w:noProof/>
        </w:rPr>
        <w:instrText xml:space="preserve"> PAGEREF _Toc138162517 \h </w:instrText>
      </w:r>
      <w:r>
        <w:rPr>
          <w:noProof/>
        </w:rPr>
      </w:r>
      <w:r>
        <w:rPr>
          <w:noProof/>
        </w:rPr>
        <w:fldChar w:fldCharType="separate"/>
      </w:r>
      <w:r>
        <w:rPr>
          <w:noProof/>
        </w:rPr>
        <w:t>11</w:t>
      </w:r>
      <w:r>
        <w:rPr>
          <w:noProof/>
        </w:rPr>
        <w:fldChar w:fldCharType="end"/>
      </w:r>
    </w:p>
    <w:p w14:paraId="106E460A" w14:textId="3D494D8A" w:rsidR="00D35EDA" w:rsidRDefault="00D35EDA">
      <w:pPr>
        <w:pStyle w:val="TOC3"/>
        <w:rPr>
          <w:rFonts w:asciiTheme="minorHAnsi" w:eastAsiaTheme="minorEastAsia" w:hAnsiTheme="minorHAnsi" w:cstheme="minorBidi"/>
          <w:noProof/>
          <w:sz w:val="22"/>
          <w:szCs w:val="22"/>
          <w:lang w:eastAsia="en-GB"/>
        </w:rPr>
      </w:pPr>
      <w:r>
        <w:rPr>
          <w:noProof/>
        </w:rPr>
        <w:t>4.6.1</w:t>
      </w:r>
      <w:r>
        <w:rPr>
          <w:noProof/>
        </w:rPr>
        <w:tab/>
        <w:t>UE related management aspects</w:t>
      </w:r>
      <w:r>
        <w:rPr>
          <w:noProof/>
        </w:rPr>
        <w:tab/>
      </w:r>
      <w:r>
        <w:rPr>
          <w:noProof/>
        </w:rPr>
        <w:fldChar w:fldCharType="begin" w:fldLock="1"/>
      </w:r>
      <w:r>
        <w:rPr>
          <w:noProof/>
        </w:rPr>
        <w:instrText xml:space="preserve"> PAGEREF _Toc138162518 \h </w:instrText>
      </w:r>
      <w:r>
        <w:rPr>
          <w:noProof/>
        </w:rPr>
      </w:r>
      <w:r>
        <w:rPr>
          <w:noProof/>
        </w:rPr>
        <w:fldChar w:fldCharType="separate"/>
      </w:r>
      <w:r>
        <w:rPr>
          <w:noProof/>
        </w:rPr>
        <w:t>11</w:t>
      </w:r>
      <w:r>
        <w:rPr>
          <w:noProof/>
        </w:rPr>
        <w:fldChar w:fldCharType="end"/>
      </w:r>
    </w:p>
    <w:p w14:paraId="71819485" w14:textId="7CCCCF4E" w:rsidR="00D35EDA" w:rsidRDefault="00D35EDA">
      <w:pPr>
        <w:pStyle w:val="TOC4"/>
        <w:rPr>
          <w:rFonts w:asciiTheme="minorHAnsi" w:eastAsiaTheme="minorEastAsia" w:hAnsiTheme="minorHAnsi" w:cstheme="minorBidi"/>
          <w:noProof/>
          <w:sz w:val="22"/>
          <w:szCs w:val="22"/>
          <w:lang w:eastAsia="en-GB"/>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38162519 \h </w:instrText>
      </w:r>
      <w:r>
        <w:rPr>
          <w:noProof/>
        </w:rPr>
      </w:r>
      <w:r>
        <w:rPr>
          <w:noProof/>
        </w:rPr>
        <w:fldChar w:fldCharType="separate"/>
      </w:r>
      <w:r>
        <w:rPr>
          <w:noProof/>
        </w:rPr>
        <w:t>11</w:t>
      </w:r>
      <w:r>
        <w:rPr>
          <w:noProof/>
        </w:rPr>
        <w:fldChar w:fldCharType="end"/>
      </w:r>
    </w:p>
    <w:p w14:paraId="132B9693" w14:textId="69B55ADE" w:rsidR="00D35EDA" w:rsidRDefault="00D35EDA">
      <w:pPr>
        <w:pStyle w:val="TOC4"/>
        <w:rPr>
          <w:rFonts w:asciiTheme="minorHAnsi" w:eastAsiaTheme="minorEastAsia" w:hAnsiTheme="minorHAnsi" w:cstheme="minorBidi"/>
          <w:noProof/>
          <w:sz w:val="22"/>
          <w:szCs w:val="22"/>
          <w:lang w:eastAsia="en-GB"/>
        </w:rPr>
      </w:pPr>
      <w:r>
        <w:rPr>
          <w:noProof/>
        </w:rPr>
        <w:t>4.6.1.2</w:t>
      </w:r>
      <w:r>
        <w:rPr>
          <w:noProof/>
        </w:rPr>
        <w:tab/>
        <w:t>5G VN group management</w:t>
      </w:r>
      <w:r>
        <w:rPr>
          <w:noProof/>
        </w:rPr>
        <w:tab/>
      </w:r>
      <w:r>
        <w:rPr>
          <w:noProof/>
        </w:rPr>
        <w:fldChar w:fldCharType="begin" w:fldLock="1"/>
      </w:r>
      <w:r>
        <w:rPr>
          <w:noProof/>
        </w:rPr>
        <w:instrText xml:space="preserve"> PAGEREF _Toc138162520 \h </w:instrText>
      </w:r>
      <w:r>
        <w:rPr>
          <w:noProof/>
        </w:rPr>
      </w:r>
      <w:r>
        <w:rPr>
          <w:noProof/>
        </w:rPr>
        <w:fldChar w:fldCharType="separate"/>
      </w:r>
      <w:r>
        <w:rPr>
          <w:noProof/>
        </w:rPr>
        <w:t>12</w:t>
      </w:r>
      <w:r>
        <w:rPr>
          <w:noProof/>
        </w:rPr>
        <w:fldChar w:fldCharType="end"/>
      </w:r>
    </w:p>
    <w:p w14:paraId="0A3C3A61" w14:textId="1B6BC22E" w:rsidR="00D35EDA" w:rsidRDefault="00D35EDA">
      <w:pPr>
        <w:pStyle w:val="TOC3"/>
        <w:rPr>
          <w:rFonts w:asciiTheme="minorHAnsi" w:eastAsiaTheme="minorEastAsia" w:hAnsiTheme="minorHAnsi" w:cstheme="minorBidi"/>
          <w:noProof/>
          <w:sz w:val="22"/>
          <w:szCs w:val="22"/>
          <w:lang w:eastAsia="en-GB"/>
        </w:rPr>
      </w:pPr>
      <w:r>
        <w:rPr>
          <w:noProof/>
        </w:rPr>
        <w:t>4.6.2</w:t>
      </w:r>
      <w:r>
        <w:rPr>
          <w:noProof/>
        </w:rPr>
        <w:tab/>
        <w:t>NG-RAN related management aspects</w:t>
      </w:r>
      <w:r>
        <w:rPr>
          <w:noProof/>
        </w:rPr>
        <w:tab/>
      </w:r>
      <w:r>
        <w:rPr>
          <w:noProof/>
        </w:rPr>
        <w:fldChar w:fldCharType="begin" w:fldLock="1"/>
      </w:r>
      <w:r>
        <w:rPr>
          <w:noProof/>
        </w:rPr>
        <w:instrText xml:space="preserve"> PAGEREF _Toc138162521 \h </w:instrText>
      </w:r>
      <w:r>
        <w:rPr>
          <w:noProof/>
        </w:rPr>
      </w:r>
      <w:r>
        <w:rPr>
          <w:noProof/>
        </w:rPr>
        <w:fldChar w:fldCharType="separate"/>
      </w:r>
      <w:r>
        <w:rPr>
          <w:noProof/>
        </w:rPr>
        <w:t>12</w:t>
      </w:r>
      <w:r>
        <w:rPr>
          <w:noProof/>
        </w:rPr>
        <w:fldChar w:fldCharType="end"/>
      </w:r>
    </w:p>
    <w:p w14:paraId="43985ED3" w14:textId="3D314A4F" w:rsidR="00D35EDA" w:rsidRDefault="00D35EDA">
      <w:pPr>
        <w:pStyle w:val="TOC3"/>
        <w:rPr>
          <w:rFonts w:asciiTheme="minorHAnsi" w:eastAsiaTheme="minorEastAsia" w:hAnsiTheme="minorHAnsi" w:cstheme="minorBidi"/>
          <w:noProof/>
          <w:sz w:val="22"/>
          <w:szCs w:val="22"/>
          <w:lang w:eastAsia="en-GB"/>
        </w:rPr>
      </w:pPr>
      <w:r>
        <w:rPr>
          <w:noProof/>
        </w:rPr>
        <w:t>4.6.3</w:t>
      </w:r>
      <w:r>
        <w:rPr>
          <w:noProof/>
        </w:rPr>
        <w:tab/>
        <w:t>5GC related management aspects</w:t>
      </w:r>
      <w:r>
        <w:rPr>
          <w:noProof/>
        </w:rPr>
        <w:tab/>
      </w:r>
      <w:r>
        <w:rPr>
          <w:noProof/>
        </w:rPr>
        <w:fldChar w:fldCharType="begin" w:fldLock="1"/>
      </w:r>
      <w:r>
        <w:rPr>
          <w:noProof/>
        </w:rPr>
        <w:instrText xml:space="preserve"> PAGEREF _Toc138162522 \h </w:instrText>
      </w:r>
      <w:r>
        <w:rPr>
          <w:noProof/>
        </w:rPr>
      </w:r>
      <w:r>
        <w:rPr>
          <w:noProof/>
        </w:rPr>
        <w:fldChar w:fldCharType="separate"/>
      </w:r>
      <w:r>
        <w:rPr>
          <w:noProof/>
        </w:rPr>
        <w:t>13</w:t>
      </w:r>
      <w:r>
        <w:rPr>
          <w:noProof/>
        </w:rPr>
        <w:fldChar w:fldCharType="end"/>
      </w:r>
    </w:p>
    <w:p w14:paraId="477A9859" w14:textId="65E024D7" w:rsidR="00D35EDA" w:rsidRDefault="00D35EDA">
      <w:pPr>
        <w:pStyle w:val="TOC1"/>
        <w:rPr>
          <w:rFonts w:asciiTheme="minorHAnsi" w:eastAsiaTheme="minorEastAsia" w:hAnsiTheme="minorHAnsi" w:cstheme="minorBidi"/>
          <w:noProof/>
          <w:szCs w:val="22"/>
          <w:lang w:eastAsia="en-GB"/>
        </w:rPr>
      </w:pPr>
      <w:r>
        <w:rPr>
          <w:noProof/>
        </w:rPr>
        <w:t>5</w:t>
      </w:r>
      <w:r>
        <w:rPr>
          <w:noProof/>
        </w:rPr>
        <w:tab/>
        <w:t>Specification level requirements</w:t>
      </w:r>
      <w:r>
        <w:rPr>
          <w:noProof/>
        </w:rPr>
        <w:tab/>
      </w:r>
      <w:r>
        <w:rPr>
          <w:noProof/>
        </w:rPr>
        <w:fldChar w:fldCharType="begin" w:fldLock="1"/>
      </w:r>
      <w:r>
        <w:rPr>
          <w:noProof/>
        </w:rPr>
        <w:instrText xml:space="preserve"> PAGEREF _Toc138162523 \h </w:instrText>
      </w:r>
      <w:r>
        <w:rPr>
          <w:noProof/>
        </w:rPr>
      </w:r>
      <w:r>
        <w:rPr>
          <w:noProof/>
        </w:rPr>
        <w:fldChar w:fldCharType="separate"/>
      </w:r>
      <w:r>
        <w:rPr>
          <w:noProof/>
        </w:rPr>
        <w:t>13</w:t>
      </w:r>
      <w:r>
        <w:rPr>
          <w:noProof/>
        </w:rPr>
        <w:fldChar w:fldCharType="end"/>
      </w:r>
    </w:p>
    <w:p w14:paraId="4533640D" w14:textId="7E5082F8" w:rsidR="00D35EDA" w:rsidRDefault="00D35EDA">
      <w:pPr>
        <w:pStyle w:val="TOC2"/>
        <w:rPr>
          <w:rFonts w:asciiTheme="minorHAnsi" w:eastAsiaTheme="minorEastAsia" w:hAnsiTheme="minorHAnsi" w:cstheme="minorBidi"/>
          <w:noProof/>
          <w:sz w:val="22"/>
          <w:szCs w:val="22"/>
          <w:lang w:eastAsia="en-GB"/>
        </w:rPr>
      </w:pPr>
      <w:r>
        <w:rPr>
          <w:noProof/>
        </w:rPr>
        <w:t>5.1</w:t>
      </w:r>
      <w:r>
        <w:rPr>
          <w:noProof/>
        </w:rPr>
        <w:tab/>
        <w:t>Use cases</w:t>
      </w:r>
      <w:r>
        <w:rPr>
          <w:noProof/>
        </w:rPr>
        <w:tab/>
      </w:r>
      <w:r>
        <w:rPr>
          <w:noProof/>
        </w:rPr>
        <w:fldChar w:fldCharType="begin" w:fldLock="1"/>
      </w:r>
      <w:r>
        <w:rPr>
          <w:noProof/>
        </w:rPr>
        <w:instrText xml:space="preserve"> PAGEREF _Toc138162524 \h </w:instrText>
      </w:r>
      <w:r>
        <w:rPr>
          <w:noProof/>
        </w:rPr>
      </w:r>
      <w:r>
        <w:rPr>
          <w:noProof/>
        </w:rPr>
        <w:fldChar w:fldCharType="separate"/>
      </w:r>
      <w:r>
        <w:rPr>
          <w:noProof/>
        </w:rPr>
        <w:t>13</w:t>
      </w:r>
      <w:r>
        <w:rPr>
          <w:noProof/>
        </w:rPr>
        <w:fldChar w:fldCharType="end"/>
      </w:r>
    </w:p>
    <w:p w14:paraId="5F9218C4" w14:textId="2B91F141" w:rsidR="00D35EDA" w:rsidRDefault="00D35EDA">
      <w:pPr>
        <w:pStyle w:val="TOC3"/>
        <w:rPr>
          <w:rFonts w:asciiTheme="minorHAnsi" w:eastAsiaTheme="minorEastAsia" w:hAnsiTheme="minorHAnsi" w:cstheme="minorBidi"/>
          <w:noProof/>
          <w:sz w:val="22"/>
          <w:szCs w:val="22"/>
          <w:lang w:eastAsia="en-GB"/>
        </w:rPr>
      </w:pPr>
      <w:r>
        <w:rPr>
          <w:noProof/>
        </w:rPr>
        <w:t>5.1.0</w:t>
      </w:r>
      <w:r>
        <w:rPr>
          <w:noProof/>
        </w:rPr>
        <w:tab/>
        <w:t>Generic use cases</w:t>
      </w:r>
      <w:r>
        <w:rPr>
          <w:noProof/>
        </w:rPr>
        <w:tab/>
      </w:r>
      <w:r>
        <w:rPr>
          <w:noProof/>
        </w:rPr>
        <w:fldChar w:fldCharType="begin" w:fldLock="1"/>
      </w:r>
      <w:r>
        <w:rPr>
          <w:noProof/>
        </w:rPr>
        <w:instrText xml:space="preserve"> PAGEREF _Toc138162525 \h </w:instrText>
      </w:r>
      <w:r>
        <w:rPr>
          <w:noProof/>
        </w:rPr>
      </w:r>
      <w:r>
        <w:rPr>
          <w:noProof/>
        </w:rPr>
        <w:fldChar w:fldCharType="separate"/>
      </w:r>
      <w:r>
        <w:rPr>
          <w:noProof/>
        </w:rPr>
        <w:t>13</w:t>
      </w:r>
      <w:r>
        <w:rPr>
          <w:noProof/>
        </w:rPr>
        <w:fldChar w:fldCharType="end"/>
      </w:r>
    </w:p>
    <w:p w14:paraId="02CD1370" w14:textId="12E39941" w:rsidR="00D35EDA" w:rsidRDefault="00D35EDA">
      <w:pPr>
        <w:pStyle w:val="TOC4"/>
        <w:rPr>
          <w:rFonts w:asciiTheme="minorHAnsi" w:eastAsiaTheme="minorEastAsia" w:hAnsiTheme="minorHAnsi" w:cstheme="minorBidi"/>
          <w:noProof/>
          <w:sz w:val="22"/>
          <w:szCs w:val="22"/>
          <w:lang w:eastAsia="en-GB"/>
        </w:rPr>
      </w:pPr>
      <w:r>
        <w:rPr>
          <w:noProof/>
        </w:rPr>
        <w:t>5.1.0.1</w:t>
      </w:r>
      <w:r>
        <w:rPr>
          <w:noProof/>
        </w:rPr>
        <w:tab/>
        <w:t>Collecting UE related data</w:t>
      </w:r>
      <w:r>
        <w:rPr>
          <w:noProof/>
        </w:rPr>
        <w:tab/>
      </w:r>
      <w:r>
        <w:rPr>
          <w:noProof/>
        </w:rPr>
        <w:fldChar w:fldCharType="begin" w:fldLock="1"/>
      </w:r>
      <w:r>
        <w:rPr>
          <w:noProof/>
        </w:rPr>
        <w:instrText xml:space="preserve"> PAGEREF _Toc138162526 \h </w:instrText>
      </w:r>
      <w:r>
        <w:rPr>
          <w:noProof/>
        </w:rPr>
      </w:r>
      <w:r>
        <w:rPr>
          <w:noProof/>
        </w:rPr>
        <w:fldChar w:fldCharType="separate"/>
      </w:r>
      <w:r>
        <w:rPr>
          <w:noProof/>
        </w:rPr>
        <w:t>13</w:t>
      </w:r>
      <w:r>
        <w:rPr>
          <w:noProof/>
        </w:rPr>
        <w:fldChar w:fldCharType="end"/>
      </w:r>
    </w:p>
    <w:p w14:paraId="106F6950" w14:textId="20952160" w:rsidR="00D35EDA" w:rsidRDefault="00D35EDA">
      <w:pPr>
        <w:pStyle w:val="TOC4"/>
        <w:rPr>
          <w:rFonts w:asciiTheme="minorHAnsi" w:eastAsiaTheme="minorEastAsia" w:hAnsiTheme="minorHAnsi" w:cstheme="minorBidi"/>
          <w:noProof/>
          <w:sz w:val="22"/>
          <w:szCs w:val="22"/>
          <w:lang w:eastAsia="en-GB"/>
        </w:rPr>
      </w:pPr>
      <w:r>
        <w:rPr>
          <w:noProof/>
        </w:rPr>
        <w:t>5.1.0.2</w:t>
      </w:r>
      <w:r>
        <w:rPr>
          <w:noProof/>
        </w:rPr>
        <w:tab/>
        <w:t>NPN fault management</w:t>
      </w:r>
      <w:r>
        <w:rPr>
          <w:noProof/>
        </w:rPr>
        <w:tab/>
      </w:r>
      <w:r>
        <w:rPr>
          <w:noProof/>
        </w:rPr>
        <w:fldChar w:fldCharType="begin" w:fldLock="1"/>
      </w:r>
      <w:r>
        <w:rPr>
          <w:noProof/>
        </w:rPr>
        <w:instrText xml:space="preserve"> PAGEREF _Toc138162527 \h </w:instrText>
      </w:r>
      <w:r>
        <w:rPr>
          <w:noProof/>
        </w:rPr>
      </w:r>
      <w:r>
        <w:rPr>
          <w:noProof/>
        </w:rPr>
        <w:fldChar w:fldCharType="separate"/>
      </w:r>
      <w:r>
        <w:rPr>
          <w:noProof/>
        </w:rPr>
        <w:t>13</w:t>
      </w:r>
      <w:r>
        <w:rPr>
          <w:noProof/>
        </w:rPr>
        <w:fldChar w:fldCharType="end"/>
      </w:r>
    </w:p>
    <w:p w14:paraId="1D27C954" w14:textId="5A532AAF" w:rsidR="00D35EDA" w:rsidRDefault="00D35EDA">
      <w:pPr>
        <w:pStyle w:val="TOC4"/>
        <w:rPr>
          <w:rFonts w:asciiTheme="minorHAnsi" w:eastAsiaTheme="minorEastAsia" w:hAnsiTheme="minorHAnsi" w:cstheme="minorBidi"/>
          <w:noProof/>
          <w:sz w:val="22"/>
          <w:szCs w:val="22"/>
          <w:lang w:eastAsia="en-GB"/>
        </w:rPr>
      </w:pPr>
      <w:r>
        <w:rPr>
          <w:noProof/>
        </w:rPr>
        <w:t>5.1.0.3</w:t>
      </w:r>
      <w:r>
        <w:rPr>
          <w:noProof/>
        </w:rPr>
        <w:tab/>
        <w:t>Management of NPN service customer</w:t>
      </w:r>
      <w:r>
        <w:rPr>
          <w:noProof/>
        </w:rPr>
        <w:tab/>
      </w:r>
      <w:r>
        <w:rPr>
          <w:noProof/>
        </w:rPr>
        <w:fldChar w:fldCharType="begin" w:fldLock="1"/>
      </w:r>
      <w:r>
        <w:rPr>
          <w:noProof/>
        </w:rPr>
        <w:instrText xml:space="preserve"> PAGEREF _Toc138162528 \h </w:instrText>
      </w:r>
      <w:r>
        <w:rPr>
          <w:noProof/>
        </w:rPr>
      </w:r>
      <w:r>
        <w:rPr>
          <w:noProof/>
        </w:rPr>
        <w:fldChar w:fldCharType="separate"/>
      </w:r>
      <w:r>
        <w:rPr>
          <w:noProof/>
        </w:rPr>
        <w:t>14</w:t>
      </w:r>
      <w:r>
        <w:rPr>
          <w:noProof/>
        </w:rPr>
        <w:fldChar w:fldCharType="end"/>
      </w:r>
    </w:p>
    <w:p w14:paraId="1A636CE4" w14:textId="6551DCC2" w:rsidR="00D35EDA" w:rsidRDefault="00D35EDA">
      <w:pPr>
        <w:pStyle w:val="TOC3"/>
        <w:rPr>
          <w:rFonts w:asciiTheme="minorHAnsi" w:eastAsiaTheme="minorEastAsia" w:hAnsiTheme="minorHAnsi" w:cstheme="minorBidi"/>
          <w:noProof/>
          <w:sz w:val="22"/>
          <w:szCs w:val="22"/>
          <w:lang w:eastAsia="en-GB"/>
        </w:rPr>
      </w:pPr>
      <w:r>
        <w:rPr>
          <w:noProof/>
        </w:rPr>
        <w:t>5.1.1</w:t>
      </w:r>
      <w:r>
        <w:rPr>
          <w:noProof/>
        </w:rPr>
        <w:tab/>
        <w:t>Use cases related to SNPN management</w:t>
      </w:r>
      <w:r>
        <w:rPr>
          <w:noProof/>
        </w:rPr>
        <w:tab/>
      </w:r>
      <w:r>
        <w:rPr>
          <w:noProof/>
        </w:rPr>
        <w:fldChar w:fldCharType="begin" w:fldLock="1"/>
      </w:r>
      <w:r>
        <w:rPr>
          <w:noProof/>
        </w:rPr>
        <w:instrText xml:space="preserve"> PAGEREF _Toc138162529 \h </w:instrText>
      </w:r>
      <w:r>
        <w:rPr>
          <w:noProof/>
        </w:rPr>
      </w:r>
      <w:r>
        <w:rPr>
          <w:noProof/>
        </w:rPr>
        <w:fldChar w:fldCharType="separate"/>
      </w:r>
      <w:r>
        <w:rPr>
          <w:noProof/>
        </w:rPr>
        <w:t>14</w:t>
      </w:r>
      <w:r>
        <w:rPr>
          <w:noProof/>
        </w:rPr>
        <w:fldChar w:fldCharType="end"/>
      </w:r>
    </w:p>
    <w:p w14:paraId="73552457" w14:textId="5A87729A" w:rsidR="00D35EDA" w:rsidRDefault="00D35EDA">
      <w:pPr>
        <w:pStyle w:val="TOC4"/>
        <w:rPr>
          <w:rFonts w:asciiTheme="minorHAnsi" w:eastAsiaTheme="minorEastAsia" w:hAnsiTheme="minorHAnsi" w:cstheme="minorBidi"/>
          <w:noProof/>
          <w:sz w:val="22"/>
          <w:szCs w:val="22"/>
          <w:lang w:eastAsia="en-GB"/>
        </w:rPr>
      </w:pPr>
      <w:r w:rsidRPr="00541C83">
        <w:rPr>
          <w:rFonts w:eastAsia="SimSun"/>
          <w:noProof/>
          <w:color w:val="000000"/>
        </w:rPr>
        <w:t>5.1.1.1</w:t>
      </w:r>
      <w:r w:rsidRPr="00541C83">
        <w:rPr>
          <w:rFonts w:eastAsia="SimSun"/>
          <w:noProof/>
          <w:color w:val="000000"/>
        </w:rPr>
        <w:tab/>
        <w:t xml:space="preserve">Create a </w:t>
      </w:r>
      <w:r w:rsidRPr="00541C83">
        <w:rPr>
          <w:rFonts w:eastAsia="SimSun"/>
          <w:noProof/>
        </w:rPr>
        <w:t>SNPN</w:t>
      </w:r>
      <w:r>
        <w:rPr>
          <w:noProof/>
        </w:rPr>
        <w:tab/>
      </w:r>
      <w:r>
        <w:rPr>
          <w:noProof/>
        </w:rPr>
        <w:fldChar w:fldCharType="begin" w:fldLock="1"/>
      </w:r>
      <w:r>
        <w:rPr>
          <w:noProof/>
        </w:rPr>
        <w:instrText xml:space="preserve"> PAGEREF _Toc138162530 \h </w:instrText>
      </w:r>
      <w:r>
        <w:rPr>
          <w:noProof/>
        </w:rPr>
      </w:r>
      <w:r>
        <w:rPr>
          <w:noProof/>
        </w:rPr>
        <w:fldChar w:fldCharType="separate"/>
      </w:r>
      <w:r>
        <w:rPr>
          <w:noProof/>
        </w:rPr>
        <w:t>14</w:t>
      </w:r>
      <w:r>
        <w:rPr>
          <w:noProof/>
        </w:rPr>
        <w:fldChar w:fldCharType="end"/>
      </w:r>
    </w:p>
    <w:p w14:paraId="246022AE" w14:textId="26D73F45" w:rsidR="00D35EDA" w:rsidRDefault="00D35EDA">
      <w:pPr>
        <w:pStyle w:val="TOC3"/>
        <w:rPr>
          <w:rFonts w:asciiTheme="minorHAnsi" w:eastAsiaTheme="minorEastAsia" w:hAnsiTheme="minorHAnsi" w:cstheme="minorBidi"/>
          <w:noProof/>
          <w:sz w:val="22"/>
          <w:szCs w:val="22"/>
          <w:lang w:eastAsia="en-GB"/>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38162531 \h </w:instrText>
      </w:r>
      <w:r>
        <w:rPr>
          <w:noProof/>
        </w:rPr>
      </w:r>
      <w:r>
        <w:rPr>
          <w:noProof/>
        </w:rPr>
        <w:fldChar w:fldCharType="separate"/>
      </w:r>
      <w:r>
        <w:rPr>
          <w:noProof/>
        </w:rPr>
        <w:t>15</w:t>
      </w:r>
      <w:r>
        <w:rPr>
          <w:noProof/>
        </w:rPr>
        <w:fldChar w:fldCharType="end"/>
      </w:r>
    </w:p>
    <w:p w14:paraId="171F3778" w14:textId="2F750FA7" w:rsidR="00D35EDA" w:rsidRDefault="00D35EDA">
      <w:pPr>
        <w:pStyle w:val="TOC2"/>
        <w:rPr>
          <w:rFonts w:asciiTheme="minorHAnsi" w:eastAsiaTheme="minorEastAsia" w:hAnsiTheme="minorHAnsi" w:cstheme="minorBidi"/>
          <w:noProof/>
          <w:sz w:val="22"/>
          <w:szCs w:val="22"/>
          <w:lang w:eastAsia="en-GB"/>
        </w:rPr>
      </w:pPr>
      <w:r>
        <w:rPr>
          <w:noProof/>
        </w:rPr>
        <w:t>5.2</w:t>
      </w:r>
      <w:r>
        <w:rPr>
          <w:noProof/>
        </w:rPr>
        <w:tab/>
        <w:t>Requirements</w:t>
      </w:r>
      <w:r>
        <w:rPr>
          <w:noProof/>
        </w:rPr>
        <w:tab/>
      </w:r>
      <w:r>
        <w:rPr>
          <w:noProof/>
        </w:rPr>
        <w:fldChar w:fldCharType="begin" w:fldLock="1"/>
      </w:r>
      <w:r>
        <w:rPr>
          <w:noProof/>
        </w:rPr>
        <w:instrText xml:space="preserve"> PAGEREF _Toc138162532 \h </w:instrText>
      </w:r>
      <w:r>
        <w:rPr>
          <w:noProof/>
        </w:rPr>
      </w:r>
      <w:r>
        <w:rPr>
          <w:noProof/>
        </w:rPr>
        <w:fldChar w:fldCharType="separate"/>
      </w:r>
      <w:r>
        <w:rPr>
          <w:noProof/>
        </w:rPr>
        <w:t>15</w:t>
      </w:r>
      <w:r>
        <w:rPr>
          <w:noProof/>
        </w:rPr>
        <w:fldChar w:fldCharType="end"/>
      </w:r>
    </w:p>
    <w:p w14:paraId="239FAA4C" w14:textId="257CC305" w:rsidR="00D35EDA" w:rsidRDefault="00D35EDA">
      <w:pPr>
        <w:pStyle w:val="TOC3"/>
        <w:rPr>
          <w:rFonts w:asciiTheme="minorHAnsi" w:eastAsiaTheme="minorEastAsia" w:hAnsiTheme="minorHAnsi" w:cstheme="minorBidi"/>
          <w:noProof/>
          <w:sz w:val="22"/>
          <w:szCs w:val="22"/>
          <w:lang w:eastAsia="en-GB"/>
        </w:rPr>
      </w:pPr>
      <w:r>
        <w:rPr>
          <w:noProof/>
        </w:rPr>
        <w:t>5.2.1</w:t>
      </w:r>
      <w:r>
        <w:rPr>
          <w:noProof/>
        </w:rPr>
        <w:tab/>
        <w:t>Generic requirements for management of NPN</w:t>
      </w:r>
      <w:r>
        <w:rPr>
          <w:noProof/>
        </w:rPr>
        <w:tab/>
      </w:r>
      <w:r>
        <w:rPr>
          <w:noProof/>
        </w:rPr>
        <w:fldChar w:fldCharType="begin" w:fldLock="1"/>
      </w:r>
      <w:r>
        <w:rPr>
          <w:noProof/>
        </w:rPr>
        <w:instrText xml:space="preserve"> PAGEREF _Toc138162533 \h </w:instrText>
      </w:r>
      <w:r>
        <w:rPr>
          <w:noProof/>
        </w:rPr>
      </w:r>
      <w:r>
        <w:rPr>
          <w:noProof/>
        </w:rPr>
        <w:fldChar w:fldCharType="separate"/>
      </w:r>
      <w:r>
        <w:rPr>
          <w:noProof/>
        </w:rPr>
        <w:t>15</w:t>
      </w:r>
      <w:r>
        <w:rPr>
          <w:noProof/>
        </w:rPr>
        <w:fldChar w:fldCharType="end"/>
      </w:r>
    </w:p>
    <w:p w14:paraId="3F54E5D3" w14:textId="57ABDEE7" w:rsidR="00D35EDA" w:rsidRDefault="00D35EDA">
      <w:pPr>
        <w:pStyle w:val="TOC3"/>
        <w:rPr>
          <w:rFonts w:asciiTheme="minorHAnsi" w:eastAsiaTheme="minorEastAsia" w:hAnsiTheme="minorHAnsi" w:cstheme="minorBidi"/>
          <w:noProof/>
          <w:sz w:val="22"/>
          <w:szCs w:val="22"/>
          <w:lang w:eastAsia="en-GB"/>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38162534 \h </w:instrText>
      </w:r>
      <w:r>
        <w:rPr>
          <w:noProof/>
        </w:rPr>
      </w:r>
      <w:r>
        <w:rPr>
          <w:noProof/>
        </w:rPr>
        <w:fldChar w:fldCharType="separate"/>
      </w:r>
      <w:r>
        <w:rPr>
          <w:noProof/>
        </w:rPr>
        <w:t>16</w:t>
      </w:r>
      <w:r>
        <w:rPr>
          <w:noProof/>
        </w:rPr>
        <w:fldChar w:fldCharType="end"/>
      </w:r>
    </w:p>
    <w:p w14:paraId="37019CAE" w14:textId="6C8167AA" w:rsidR="00D35EDA" w:rsidRDefault="00D35EDA">
      <w:pPr>
        <w:pStyle w:val="TOC3"/>
        <w:rPr>
          <w:rFonts w:asciiTheme="minorHAnsi" w:eastAsiaTheme="minorEastAsia" w:hAnsiTheme="minorHAnsi" w:cstheme="minorBidi"/>
          <w:noProof/>
          <w:sz w:val="22"/>
          <w:szCs w:val="22"/>
          <w:lang w:eastAsia="en-GB"/>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38162535 \h </w:instrText>
      </w:r>
      <w:r>
        <w:rPr>
          <w:noProof/>
        </w:rPr>
      </w:r>
      <w:r>
        <w:rPr>
          <w:noProof/>
        </w:rPr>
        <w:fldChar w:fldCharType="separate"/>
      </w:r>
      <w:r>
        <w:rPr>
          <w:noProof/>
        </w:rPr>
        <w:t>16</w:t>
      </w:r>
      <w:r>
        <w:rPr>
          <w:noProof/>
        </w:rPr>
        <w:fldChar w:fldCharType="end"/>
      </w:r>
    </w:p>
    <w:p w14:paraId="53E48E8F" w14:textId="25731C0D" w:rsidR="00D35EDA" w:rsidRDefault="00D35EDA">
      <w:pPr>
        <w:pStyle w:val="TOC1"/>
        <w:rPr>
          <w:rFonts w:asciiTheme="minorHAnsi" w:eastAsiaTheme="minorEastAsia" w:hAnsiTheme="minorHAnsi" w:cstheme="minorBidi"/>
          <w:noProof/>
          <w:szCs w:val="22"/>
          <w:lang w:eastAsia="en-GB"/>
        </w:rPr>
      </w:pPr>
      <w:r w:rsidRPr="00541C83">
        <w:rPr>
          <w:rFonts w:eastAsia="Microsoft YaHei"/>
          <w:noProof/>
        </w:rPr>
        <w:t>6</w:t>
      </w:r>
      <w:r w:rsidRPr="00541C83">
        <w:rPr>
          <w:rFonts w:eastAsia="Microsoft YaHei"/>
          <w:noProof/>
        </w:rPr>
        <w:tab/>
        <w:t>Solutions</w:t>
      </w:r>
      <w:r>
        <w:rPr>
          <w:noProof/>
        </w:rPr>
        <w:tab/>
      </w:r>
      <w:r>
        <w:rPr>
          <w:noProof/>
        </w:rPr>
        <w:fldChar w:fldCharType="begin" w:fldLock="1"/>
      </w:r>
      <w:r>
        <w:rPr>
          <w:noProof/>
        </w:rPr>
        <w:instrText xml:space="preserve"> PAGEREF _Toc138162536 \h </w:instrText>
      </w:r>
      <w:r>
        <w:rPr>
          <w:noProof/>
        </w:rPr>
      </w:r>
      <w:r>
        <w:rPr>
          <w:noProof/>
        </w:rPr>
        <w:fldChar w:fldCharType="separate"/>
      </w:r>
      <w:r>
        <w:rPr>
          <w:noProof/>
        </w:rPr>
        <w:t>17</w:t>
      </w:r>
      <w:r>
        <w:rPr>
          <w:noProof/>
        </w:rPr>
        <w:fldChar w:fldCharType="end"/>
      </w:r>
    </w:p>
    <w:p w14:paraId="023DEB81" w14:textId="12ADDE67" w:rsidR="00D35EDA" w:rsidRDefault="00D35EDA">
      <w:pPr>
        <w:pStyle w:val="TOC2"/>
        <w:rPr>
          <w:rFonts w:asciiTheme="minorHAnsi" w:eastAsiaTheme="minorEastAsia" w:hAnsiTheme="minorHAnsi" w:cstheme="minorBidi"/>
          <w:noProof/>
          <w:sz w:val="22"/>
          <w:szCs w:val="22"/>
          <w:lang w:eastAsia="en-GB"/>
        </w:rPr>
      </w:pPr>
      <w:r w:rsidRPr="00541C83">
        <w:rPr>
          <w:rFonts w:eastAsia="SimSun"/>
          <w:noProof/>
          <w:lang w:eastAsia="zh-CN"/>
        </w:rPr>
        <w:t>6.1</w:t>
      </w:r>
      <w:r w:rsidRPr="00541C83">
        <w:rPr>
          <w:rFonts w:eastAsia="SimSun"/>
          <w:noProof/>
        </w:rPr>
        <w:tab/>
      </w:r>
      <w:r w:rsidRPr="00541C83">
        <w:rPr>
          <w:rFonts w:eastAsia="SimSun"/>
          <w:noProof/>
          <w:lang w:eastAsia="zh-CN"/>
        </w:rPr>
        <w:t>Generic solutions for management of NPN</w:t>
      </w:r>
      <w:r>
        <w:rPr>
          <w:noProof/>
        </w:rPr>
        <w:tab/>
      </w:r>
      <w:r>
        <w:rPr>
          <w:noProof/>
        </w:rPr>
        <w:fldChar w:fldCharType="begin" w:fldLock="1"/>
      </w:r>
      <w:r>
        <w:rPr>
          <w:noProof/>
        </w:rPr>
        <w:instrText xml:space="preserve"> PAGEREF _Toc138162537 \h </w:instrText>
      </w:r>
      <w:r>
        <w:rPr>
          <w:noProof/>
        </w:rPr>
      </w:r>
      <w:r>
        <w:rPr>
          <w:noProof/>
        </w:rPr>
        <w:fldChar w:fldCharType="separate"/>
      </w:r>
      <w:r>
        <w:rPr>
          <w:noProof/>
        </w:rPr>
        <w:t>17</w:t>
      </w:r>
      <w:r>
        <w:rPr>
          <w:noProof/>
        </w:rPr>
        <w:fldChar w:fldCharType="end"/>
      </w:r>
    </w:p>
    <w:p w14:paraId="1C806864" w14:textId="5F9D06FB"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1.1</w:t>
      </w:r>
      <w:r w:rsidRPr="00541C83">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38162538 \h </w:instrText>
      </w:r>
      <w:r>
        <w:rPr>
          <w:noProof/>
        </w:rPr>
      </w:r>
      <w:r>
        <w:rPr>
          <w:noProof/>
        </w:rPr>
        <w:fldChar w:fldCharType="separate"/>
      </w:r>
      <w:r>
        <w:rPr>
          <w:noProof/>
        </w:rPr>
        <w:t>17</w:t>
      </w:r>
      <w:r>
        <w:rPr>
          <w:noProof/>
        </w:rPr>
        <w:fldChar w:fldCharType="end"/>
      </w:r>
    </w:p>
    <w:p w14:paraId="05318479" w14:textId="79794208" w:rsidR="00D35EDA" w:rsidRDefault="00D35EDA">
      <w:pPr>
        <w:pStyle w:val="TOC2"/>
        <w:rPr>
          <w:rFonts w:asciiTheme="minorHAnsi" w:eastAsiaTheme="minorEastAsia" w:hAnsiTheme="minorHAnsi" w:cstheme="minorBidi"/>
          <w:noProof/>
          <w:sz w:val="22"/>
          <w:szCs w:val="22"/>
          <w:lang w:eastAsia="en-GB"/>
        </w:rPr>
      </w:pPr>
      <w:r>
        <w:rPr>
          <w:noProof/>
        </w:rPr>
        <w:t>6.2</w:t>
      </w:r>
      <w:r>
        <w:rPr>
          <w:noProof/>
        </w:rPr>
        <w:tab/>
        <w:t>Solutions for management of SNPN</w:t>
      </w:r>
      <w:r>
        <w:rPr>
          <w:noProof/>
        </w:rPr>
        <w:tab/>
      </w:r>
      <w:r>
        <w:rPr>
          <w:noProof/>
        </w:rPr>
        <w:fldChar w:fldCharType="begin" w:fldLock="1"/>
      </w:r>
      <w:r>
        <w:rPr>
          <w:noProof/>
        </w:rPr>
        <w:instrText xml:space="preserve"> PAGEREF _Toc138162539 \h </w:instrText>
      </w:r>
      <w:r>
        <w:rPr>
          <w:noProof/>
        </w:rPr>
      </w:r>
      <w:r>
        <w:rPr>
          <w:noProof/>
        </w:rPr>
        <w:fldChar w:fldCharType="separate"/>
      </w:r>
      <w:r>
        <w:rPr>
          <w:noProof/>
        </w:rPr>
        <w:t>18</w:t>
      </w:r>
      <w:r>
        <w:rPr>
          <w:noProof/>
        </w:rPr>
        <w:fldChar w:fldCharType="end"/>
      </w:r>
    </w:p>
    <w:p w14:paraId="57B3CCA7" w14:textId="5C4A03C1"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2.1</w:t>
      </w:r>
      <w:r w:rsidRPr="00541C83">
        <w:rPr>
          <w:rFonts w:eastAsiaTheme="minorEastAsia"/>
          <w:noProof/>
          <w:color w:val="000000"/>
          <w:lang w:eastAsia="zh-CN"/>
        </w:rPr>
        <w:tab/>
      </w:r>
      <w:r w:rsidRPr="00541C83">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38162540 \h </w:instrText>
      </w:r>
      <w:r>
        <w:rPr>
          <w:noProof/>
        </w:rPr>
      </w:r>
      <w:r>
        <w:rPr>
          <w:noProof/>
        </w:rPr>
        <w:fldChar w:fldCharType="separate"/>
      </w:r>
      <w:r>
        <w:rPr>
          <w:noProof/>
        </w:rPr>
        <w:t>18</w:t>
      </w:r>
      <w:r>
        <w:rPr>
          <w:noProof/>
        </w:rPr>
        <w:fldChar w:fldCharType="end"/>
      </w:r>
    </w:p>
    <w:p w14:paraId="27BF1370" w14:textId="47395F96" w:rsidR="00D35EDA" w:rsidRDefault="00D35EDA">
      <w:pPr>
        <w:pStyle w:val="TOC2"/>
        <w:rPr>
          <w:rFonts w:asciiTheme="minorHAnsi" w:eastAsiaTheme="minorEastAsia" w:hAnsiTheme="minorHAnsi" w:cstheme="minorBidi"/>
          <w:noProof/>
          <w:sz w:val="22"/>
          <w:szCs w:val="22"/>
          <w:lang w:eastAsia="en-GB"/>
        </w:rPr>
      </w:pPr>
      <w:r>
        <w:rPr>
          <w:noProof/>
        </w:rPr>
        <w:t>6.3</w:t>
      </w:r>
      <w:r>
        <w:rPr>
          <w:noProof/>
        </w:rPr>
        <w:tab/>
        <w:t>Solutions for management of PNI-NPN</w:t>
      </w:r>
      <w:r>
        <w:rPr>
          <w:noProof/>
        </w:rPr>
        <w:tab/>
      </w:r>
      <w:r>
        <w:rPr>
          <w:noProof/>
        </w:rPr>
        <w:fldChar w:fldCharType="begin" w:fldLock="1"/>
      </w:r>
      <w:r>
        <w:rPr>
          <w:noProof/>
        </w:rPr>
        <w:instrText xml:space="preserve"> PAGEREF _Toc138162541 \h </w:instrText>
      </w:r>
      <w:r>
        <w:rPr>
          <w:noProof/>
        </w:rPr>
      </w:r>
      <w:r>
        <w:rPr>
          <w:noProof/>
        </w:rPr>
        <w:fldChar w:fldCharType="separate"/>
      </w:r>
      <w:r>
        <w:rPr>
          <w:noProof/>
        </w:rPr>
        <w:t>19</w:t>
      </w:r>
      <w:r>
        <w:rPr>
          <w:noProof/>
        </w:rPr>
        <w:fldChar w:fldCharType="end"/>
      </w:r>
    </w:p>
    <w:p w14:paraId="68597153" w14:textId="0E5EB246" w:rsidR="00D35EDA" w:rsidRDefault="00D35EDA">
      <w:pPr>
        <w:pStyle w:val="TOC3"/>
        <w:rPr>
          <w:rFonts w:asciiTheme="minorHAnsi" w:eastAsiaTheme="minorEastAsia" w:hAnsiTheme="minorHAnsi" w:cstheme="minorBidi"/>
          <w:noProof/>
          <w:sz w:val="22"/>
          <w:szCs w:val="22"/>
          <w:lang w:eastAsia="en-GB"/>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38162542 \h </w:instrText>
      </w:r>
      <w:r>
        <w:rPr>
          <w:noProof/>
        </w:rPr>
      </w:r>
      <w:r>
        <w:rPr>
          <w:noProof/>
        </w:rPr>
        <w:fldChar w:fldCharType="separate"/>
      </w:r>
      <w:r>
        <w:rPr>
          <w:noProof/>
        </w:rPr>
        <w:t>19</w:t>
      </w:r>
      <w:r>
        <w:rPr>
          <w:noProof/>
        </w:rPr>
        <w:fldChar w:fldCharType="end"/>
      </w:r>
    </w:p>
    <w:p w14:paraId="4A5D5B7D" w14:textId="262EE4B5" w:rsidR="00D35EDA" w:rsidRDefault="00D35EDA">
      <w:pPr>
        <w:pStyle w:val="TOC3"/>
        <w:rPr>
          <w:rFonts w:asciiTheme="minorHAnsi" w:eastAsiaTheme="minorEastAsia" w:hAnsiTheme="minorHAnsi" w:cstheme="minorBidi"/>
          <w:noProof/>
          <w:sz w:val="22"/>
          <w:szCs w:val="22"/>
          <w:lang w:eastAsia="en-GB"/>
        </w:rPr>
      </w:pPr>
      <w:r w:rsidRPr="00541C83">
        <w:rPr>
          <w:rFonts w:eastAsiaTheme="minorEastAsia"/>
          <w:noProof/>
          <w:color w:val="000000"/>
        </w:rPr>
        <w:t>6.3.</w:t>
      </w:r>
      <w:r w:rsidRPr="00541C83">
        <w:rPr>
          <w:rFonts w:eastAsiaTheme="minorEastAsia"/>
          <w:noProof/>
          <w:color w:val="000000"/>
          <w:lang w:eastAsia="zh-CN"/>
        </w:rPr>
        <w:t>2</w:t>
      </w:r>
      <w:r w:rsidRPr="00541C83">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38162543 \h </w:instrText>
      </w:r>
      <w:r>
        <w:rPr>
          <w:noProof/>
        </w:rPr>
      </w:r>
      <w:r>
        <w:rPr>
          <w:noProof/>
        </w:rPr>
        <w:fldChar w:fldCharType="separate"/>
      </w:r>
      <w:r>
        <w:rPr>
          <w:noProof/>
        </w:rPr>
        <w:t>20</w:t>
      </w:r>
      <w:r>
        <w:rPr>
          <w:noProof/>
        </w:rPr>
        <w:fldChar w:fldCharType="end"/>
      </w:r>
    </w:p>
    <w:p w14:paraId="7A8B982F" w14:textId="7DA23AAD" w:rsidR="00D35EDA" w:rsidRDefault="00D35EDA" w:rsidP="00D35EDA">
      <w:pPr>
        <w:pStyle w:val="TOC8"/>
        <w:rPr>
          <w:rFonts w:asciiTheme="minorHAnsi" w:eastAsiaTheme="minorEastAsia" w:hAnsiTheme="minorHAnsi" w:cstheme="minorBidi"/>
          <w:b w:val="0"/>
          <w:noProof/>
          <w:szCs w:val="22"/>
          <w:lang w:eastAsia="en-GB"/>
        </w:rPr>
      </w:pPr>
      <w:r>
        <w:rPr>
          <w:noProof/>
        </w:rPr>
        <w:t>Annex A (informative): Deployment considerations on NPN management modes</w:t>
      </w:r>
      <w:r>
        <w:rPr>
          <w:noProof/>
        </w:rPr>
        <w:tab/>
      </w:r>
      <w:r>
        <w:rPr>
          <w:noProof/>
        </w:rPr>
        <w:fldChar w:fldCharType="begin" w:fldLock="1"/>
      </w:r>
      <w:r>
        <w:rPr>
          <w:noProof/>
        </w:rPr>
        <w:instrText xml:space="preserve"> PAGEREF _Toc138162544 \h </w:instrText>
      </w:r>
      <w:r>
        <w:rPr>
          <w:noProof/>
        </w:rPr>
      </w:r>
      <w:r>
        <w:rPr>
          <w:noProof/>
        </w:rPr>
        <w:fldChar w:fldCharType="separate"/>
      </w:r>
      <w:r>
        <w:rPr>
          <w:noProof/>
        </w:rPr>
        <w:t>21</w:t>
      </w:r>
      <w:r>
        <w:rPr>
          <w:noProof/>
        </w:rPr>
        <w:fldChar w:fldCharType="end"/>
      </w:r>
    </w:p>
    <w:p w14:paraId="585A31BE" w14:textId="03A127FF" w:rsidR="00D35EDA" w:rsidRDefault="00D35EDA" w:rsidP="00D35EDA">
      <w:pPr>
        <w:pStyle w:val="TOC8"/>
        <w:rPr>
          <w:rFonts w:asciiTheme="minorHAnsi" w:eastAsiaTheme="minorEastAsia" w:hAnsiTheme="minorHAnsi" w:cstheme="minorBidi"/>
          <w:b w:val="0"/>
          <w:noProof/>
          <w:szCs w:val="22"/>
          <w:lang w:eastAsia="en-GB"/>
        </w:rPr>
      </w:pPr>
      <w:r>
        <w:rPr>
          <w:noProof/>
        </w:rPr>
        <w:t>Annex B (informative): Plant UML source code</w:t>
      </w:r>
      <w:r>
        <w:rPr>
          <w:noProof/>
        </w:rPr>
        <w:tab/>
      </w:r>
      <w:r>
        <w:rPr>
          <w:noProof/>
        </w:rPr>
        <w:fldChar w:fldCharType="begin" w:fldLock="1"/>
      </w:r>
      <w:r>
        <w:rPr>
          <w:noProof/>
        </w:rPr>
        <w:instrText xml:space="preserve"> PAGEREF _Toc138162545 \h </w:instrText>
      </w:r>
      <w:r>
        <w:rPr>
          <w:noProof/>
        </w:rPr>
      </w:r>
      <w:r>
        <w:rPr>
          <w:noProof/>
        </w:rPr>
        <w:fldChar w:fldCharType="separate"/>
      </w:r>
      <w:r>
        <w:rPr>
          <w:noProof/>
        </w:rPr>
        <w:t>22</w:t>
      </w:r>
      <w:r>
        <w:rPr>
          <w:noProof/>
        </w:rPr>
        <w:fldChar w:fldCharType="end"/>
      </w:r>
    </w:p>
    <w:p w14:paraId="17332ACE" w14:textId="6E818E45" w:rsidR="00D35EDA" w:rsidRDefault="00D35EDA">
      <w:pPr>
        <w:pStyle w:val="TOC2"/>
        <w:rPr>
          <w:rFonts w:asciiTheme="minorHAnsi" w:eastAsiaTheme="minorEastAsia" w:hAnsiTheme="minorHAnsi" w:cstheme="minorBidi"/>
          <w:noProof/>
          <w:sz w:val="22"/>
          <w:szCs w:val="22"/>
          <w:lang w:eastAsia="en-GB"/>
        </w:rPr>
      </w:pPr>
      <w:r>
        <w:rPr>
          <w:noProof/>
        </w:rPr>
        <w:t>B.1</w:t>
      </w:r>
      <w:r>
        <w:rPr>
          <w:noProof/>
        </w:rPr>
        <w:tab/>
        <w:t>Procedure for UE related data collection</w:t>
      </w:r>
      <w:r>
        <w:rPr>
          <w:noProof/>
        </w:rPr>
        <w:tab/>
      </w:r>
      <w:r>
        <w:rPr>
          <w:noProof/>
        </w:rPr>
        <w:fldChar w:fldCharType="begin" w:fldLock="1"/>
      </w:r>
      <w:r>
        <w:rPr>
          <w:noProof/>
        </w:rPr>
        <w:instrText xml:space="preserve"> PAGEREF _Toc138162546 \h </w:instrText>
      </w:r>
      <w:r>
        <w:rPr>
          <w:noProof/>
        </w:rPr>
      </w:r>
      <w:r>
        <w:rPr>
          <w:noProof/>
        </w:rPr>
        <w:fldChar w:fldCharType="separate"/>
      </w:r>
      <w:r>
        <w:rPr>
          <w:noProof/>
        </w:rPr>
        <w:t>22</w:t>
      </w:r>
      <w:r>
        <w:rPr>
          <w:noProof/>
        </w:rPr>
        <w:fldChar w:fldCharType="end"/>
      </w:r>
    </w:p>
    <w:p w14:paraId="20FDE014" w14:textId="516344F5" w:rsidR="00D35EDA" w:rsidRDefault="00D35EDA">
      <w:pPr>
        <w:pStyle w:val="TOC2"/>
        <w:rPr>
          <w:rFonts w:asciiTheme="minorHAnsi" w:eastAsiaTheme="minorEastAsia" w:hAnsiTheme="minorHAnsi" w:cstheme="minorBidi"/>
          <w:noProof/>
          <w:sz w:val="22"/>
          <w:szCs w:val="22"/>
          <w:lang w:eastAsia="en-GB"/>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38162547 \h </w:instrText>
      </w:r>
      <w:r>
        <w:rPr>
          <w:noProof/>
        </w:rPr>
      </w:r>
      <w:r>
        <w:rPr>
          <w:noProof/>
        </w:rPr>
        <w:fldChar w:fldCharType="separate"/>
      </w:r>
      <w:r>
        <w:rPr>
          <w:noProof/>
        </w:rPr>
        <w:t>22</w:t>
      </w:r>
      <w:r>
        <w:rPr>
          <w:noProof/>
        </w:rPr>
        <w:fldChar w:fldCharType="end"/>
      </w:r>
    </w:p>
    <w:p w14:paraId="468A1E6E" w14:textId="7F96491D" w:rsidR="00D35EDA" w:rsidRDefault="00D35EDA">
      <w:pPr>
        <w:pStyle w:val="TOC2"/>
        <w:rPr>
          <w:rFonts w:asciiTheme="minorHAnsi" w:eastAsiaTheme="minorEastAsia" w:hAnsiTheme="minorHAnsi" w:cstheme="minorBidi"/>
          <w:noProof/>
          <w:sz w:val="22"/>
          <w:szCs w:val="22"/>
          <w:lang w:eastAsia="en-GB"/>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38162548 \h </w:instrText>
      </w:r>
      <w:r>
        <w:rPr>
          <w:noProof/>
        </w:rPr>
      </w:r>
      <w:r>
        <w:rPr>
          <w:noProof/>
        </w:rPr>
        <w:fldChar w:fldCharType="separate"/>
      </w:r>
      <w:r>
        <w:rPr>
          <w:noProof/>
        </w:rPr>
        <w:t>22</w:t>
      </w:r>
      <w:r>
        <w:rPr>
          <w:noProof/>
        </w:rPr>
        <w:fldChar w:fldCharType="end"/>
      </w:r>
    </w:p>
    <w:p w14:paraId="3BBE4085" w14:textId="38167349" w:rsidR="00D35EDA" w:rsidRDefault="00D35EDA">
      <w:pPr>
        <w:pStyle w:val="TOC2"/>
        <w:rPr>
          <w:rFonts w:asciiTheme="minorHAnsi" w:eastAsiaTheme="minorEastAsia" w:hAnsiTheme="minorHAnsi" w:cstheme="minorBidi"/>
          <w:noProof/>
          <w:sz w:val="22"/>
          <w:szCs w:val="22"/>
          <w:lang w:eastAsia="en-GB"/>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38162549 \h </w:instrText>
      </w:r>
      <w:r>
        <w:rPr>
          <w:noProof/>
        </w:rPr>
      </w:r>
      <w:r>
        <w:rPr>
          <w:noProof/>
        </w:rPr>
        <w:fldChar w:fldCharType="separate"/>
      </w:r>
      <w:r>
        <w:rPr>
          <w:noProof/>
        </w:rPr>
        <w:t>23</w:t>
      </w:r>
      <w:r>
        <w:rPr>
          <w:noProof/>
        </w:rPr>
        <w:fldChar w:fldCharType="end"/>
      </w:r>
    </w:p>
    <w:p w14:paraId="0CBE1100" w14:textId="563909DA" w:rsidR="00D35EDA" w:rsidRDefault="00D35EDA" w:rsidP="00D35EDA">
      <w:pPr>
        <w:pStyle w:val="TOC8"/>
        <w:rPr>
          <w:rFonts w:asciiTheme="minorHAnsi" w:eastAsiaTheme="minorEastAsia" w:hAnsiTheme="minorHAnsi" w:cstheme="minorBidi"/>
          <w:b w:val="0"/>
          <w:noProof/>
          <w:szCs w:val="22"/>
          <w:lang w:eastAsia="en-GB"/>
        </w:rPr>
      </w:pPr>
      <w:r>
        <w:rPr>
          <w:noProof/>
        </w:rPr>
        <w:lastRenderedPageBreak/>
        <w:t>Annex C (informative): Change history</w:t>
      </w:r>
      <w:r>
        <w:rPr>
          <w:noProof/>
        </w:rPr>
        <w:tab/>
      </w:r>
      <w:r>
        <w:rPr>
          <w:noProof/>
        </w:rPr>
        <w:fldChar w:fldCharType="begin" w:fldLock="1"/>
      </w:r>
      <w:r>
        <w:rPr>
          <w:noProof/>
        </w:rPr>
        <w:instrText xml:space="preserve"> PAGEREF _Toc138162550 \h </w:instrText>
      </w:r>
      <w:r>
        <w:rPr>
          <w:noProof/>
        </w:rPr>
      </w:r>
      <w:r>
        <w:rPr>
          <w:noProof/>
        </w:rPr>
        <w:fldChar w:fldCharType="separate"/>
      </w:r>
      <w:r>
        <w:rPr>
          <w:noProof/>
        </w:rPr>
        <w:t>24</w:t>
      </w:r>
      <w:r>
        <w:rPr>
          <w:noProof/>
        </w:rPr>
        <w:fldChar w:fldCharType="end"/>
      </w:r>
    </w:p>
    <w:p w14:paraId="50E640BD" w14:textId="729EE8F1" w:rsidR="00BE0FC4" w:rsidRDefault="00BE0FC4" w:rsidP="00BE0FC4">
      <w:r>
        <w:fldChar w:fldCharType="end"/>
      </w:r>
    </w:p>
    <w:p w14:paraId="0A37518A" w14:textId="31B6E7C5" w:rsidR="00080512" w:rsidRPr="005C4D6E" w:rsidRDefault="00080512" w:rsidP="00A278EE">
      <w:pPr>
        <w:pStyle w:val="Heading1"/>
      </w:pPr>
      <w:bookmarkStart w:id="31" w:name="_Toc138162498"/>
      <w:r w:rsidRPr="005C4D6E">
        <w:t>Foreword</w:t>
      </w:r>
      <w:bookmarkEnd w:id="30"/>
      <w:bookmarkEnd w:id="31"/>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lastRenderedPageBreak/>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32" w:name="introduction"/>
      <w:bookmarkStart w:id="33" w:name="_Toc95144284"/>
      <w:bookmarkStart w:id="34" w:name="_Toc138162499"/>
      <w:bookmarkEnd w:id="32"/>
      <w:r w:rsidRPr="005C4D6E">
        <w:t>Introduction</w:t>
      </w:r>
      <w:bookmarkEnd w:id="33"/>
      <w:bookmarkEnd w:id="34"/>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35" w:name="scope"/>
      <w:bookmarkStart w:id="36" w:name="_Toc95144285"/>
      <w:bookmarkStart w:id="37" w:name="_Toc138162500"/>
      <w:bookmarkEnd w:id="35"/>
      <w:r w:rsidRPr="005C4D6E">
        <w:lastRenderedPageBreak/>
        <w:t>1</w:t>
      </w:r>
      <w:r w:rsidRPr="005C4D6E">
        <w:tab/>
        <w:t>Scope</w:t>
      </w:r>
      <w:bookmarkEnd w:id="36"/>
      <w:bookmarkEnd w:id="37"/>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38" w:name="references"/>
      <w:bookmarkStart w:id="39" w:name="_Toc95144286"/>
      <w:bookmarkStart w:id="40" w:name="_Toc138162501"/>
      <w:bookmarkEnd w:id="38"/>
      <w:r w:rsidRPr="005C4D6E">
        <w:t>2</w:t>
      </w:r>
      <w:r w:rsidRPr="005C4D6E">
        <w:tab/>
        <w:t>References</w:t>
      </w:r>
      <w:bookmarkEnd w:id="39"/>
      <w:bookmarkEnd w:id="40"/>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41"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rPr>
          <w:ins w:id="42" w:author="28.557_CR0002R1_(Rel-18)_OAM_NPN_Ph2" w:date="2023-06-20T14:04:00Z"/>
        </w:rPr>
      </w:pPr>
      <w:bookmarkStart w:id="43" w:name="OLE_LINK20"/>
      <w:bookmarkEnd w:id="41"/>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43"/>
    </w:p>
    <w:p w14:paraId="658DEB48" w14:textId="04CF7B0E" w:rsidR="005742BD" w:rsidRPr="005C4D6E" w:rsidRDefault="005742BD" w:rsidP="00181AF5">
      <w:pPr>
        <w:pStyle w:val="EX"/>
      </w:pPr>
      <w:ins w:id="44" w:author="28.557_CR0002R1_(Rel-18)_OAM_NPN_Ph2" w:date="2023-06-20T14:04:00Z">
        <w:r>
          <w:t>[</w:t>
        </w:r>
        <w:r>
          <w:t>18</w:t>
        </w:r>
        <w:r>
          <w:t>]</w:t>
        </w:r>
        <w:r>
          <w:tab/>
          <w:t>5G-ACIA: Exposure of 5G Capabilities for Connected Industries and Automation Applications, https://5g-acia.org/whitepapers/exposure-of-5g-capabilities-for-connected-industries-and-automation-applications-2/</w:t>
        </w:r>
        <w:r>
          <w:t>.</w:t>
        </w:r>
      </w:ins>
    </w:p>
    <w:p w14:paraId="0A3751BF" w14:textId="77777777" w:rsidR="00080512" w:rsidRPr="005C4D6E" w:rsidRDefault="00080512">
      <w:pPr>
        <w:pStyle w:val="Heading1"/>
      </w:pPr>
      <w:bookmarkStart w:id="45" w:name="definitions"/>
      <w:bookmarkStart w:id="46" w:name="_Toc95144287"/>
      <w:bookmarkStart w:id="47" w:name="_Toc138162502"/>
      <w:bookmarkEnd w:id="45"/>
      <w:r w:rsidRPr="005C4D6E">
        <w:lastRenderedPageBreak/>
        <w:t>3</w:t>
      </w:r>
      <w:r w:rsidRPr="005C4D6E">
        <w:tab/>
        <w:t>Definitions</w:t>
      </w:r>
      <w:r w:rsidR="00602AEA" w:rsidRPr="005C4D6E">
        <w:t xml:space="preserve"> of terms, symbols and abbreviations</w:t>
      </w:r>
      <w:bookmarkEnd w:id="46"/>
      <w:bookmarkEnd w:id="47"/>
    </w:p>
    <w:p w14:paraId="0A3751C0" w14:textId="77777777" w:rsidR="00080512" w:rsidRPr="005C4D6E" w:rsidRDefault="00080512">
      <w:pPr>
        <w:pStyle w:val="Heading2"/>
      </w:pPr>
      <w:bookmarkStart w:id="48" w:name="_Toc95144288"/>
      <w:bookmarkStart w:id="49" w:name="_Toc138162503"/>
      <w:r w:rsidRPr="005C4D6E">
        <w:t>3.1</w:t>
      </w:r>
      <w:r w:rsidRPr="005C4D6E">
        <w:tab/>
      </w:r>
      <w:r w:rsidR="002B6339" w:rsidRPr="005C4D6E">
        <w:t>Terms</w:t>
      </w:r>
      <w:bookmarkEnd w:id="48"/>
      <w:bookmarkEnd w:id="49"/>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50" w:name="_Toc95144289"/>
      <w:bookmarkStart w:id="51" w:name="_Toc138162504"/>
      <w:r w:rsidRPr="005C4D6E">
        <w:t>3.2</w:t>
      </w:r>
      <w:r w:rsidRPr="005C4D6E">
        <w:tab/>
        <w:t>Symbols</w:t>
      </w:r>
      <w:bookmarkEnd w:id="50"/>
      <w:bookmarkEnd w:id="51"/>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52" w:name="_Toc95144290"/>
      <w:bookmarkStart w:id="53" w:name="_Toc138162505"/>
      <w:r w:rsidRPr="005C4D6E">
        <w:t>3.3</w:t>
      </w:r>
      <w:r w:rsidRPr="005C4D6E">
        <w:tab/>
        <w:t>Abbreviations</w:t>
      </w:r>
      <w:bookmarkEnd w:id="52"/>
      <w:bookmarkEnd w:id="53"/>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54" w:name="clause4"/>
      <w:bookmarkStart w:id="55" w:name="_Toc95144291"/>
      <w:bookmarkStart w:id="56" w:name="_Toc138162506"/>
      <w:bookmarkEnd w:id="54"/>
      <w:r w:rsidRPr="005C4D6E">
        <w:t>4</w:t>
      </w:r>
      <w:r w:rsidRPr="005C4D6E">
        <w:tab/>
        <w:t>Concepts and overview</w:t>
      </w:r>
      <w:bookmarkEnd w:id="55"/>
      <w:bookmarkEnd w:id="56"/>
    </w:p>
    <w:p w14:paraId="0A3751D3" w14:textId="77777777" w:rsidR="00CA46D0" w:rsidRPr="005C4D6E" w:rsidRDefault="00CA46D0" w:rsidP="00CA46D0">
      <w:pPr>
        <w:pStyle w:val="Heading2"/>
        <w:rPr>
          <w:lang w:eastAsia="zh-CN"/>
        </w:rPr>
      </w:pPr>
      <w:bookmarkStart w:id="57" w:name="_Toc95144292"/>
      <w:bookmarkStart w:id="58" w:name="_Toc138162507"/>
      <w:r w:rsidRPr="005C4D6E">
        <w:rPr>
          <w:lang w:eastAsia="zh-CN"/>
        </w:rPr>
        <w:t>4.1</w:t>
      </w:r>
      <w:r w:rsidRPr="005C4D6E">
        <w:rPr>
          <w:lang w:eastAsia="zh-CN"/>
        </w:rPr>
        <w:tab/>
        <w:t>General</w:t>
      </w:r>
      <w:bookmarkEnd w:id="57"/>
      <w:bookmarkEnd w:id="58"/>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59" w:name="_Toc95144293"/>
      <w:bookmarkStart w:id="60" w:name="_Toc138162508"/>
      <w:r w:rsidRPr="005C4D6E">
        <w:rPr>
          <w:lang w:eastAsia="zh-CN"/>
        </w:rPr>
        <w:t>4.2</w:t>
      </w:r>
      <w:r w:rsidRPr="005C4D6E">
        <w:rPr>
          <w:lang w:eastAsia="zh-CN"/>
        </w:rPr>
        <w:tab/>
        <w:t>Roles related to NPN management</w:t>
      </w:r>
      <w:bookmarkEnd w:id="59"/>
      <w:bookmarkEnd w:id="60"/>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lastRenderedPageBreak/>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61" w:name="_Toc95144294"/>
      <w:bookmarkStart w:id="62" w:name="_Toc138162509"/>
      <w:r w:rsidRPr="005C4D6E">
        <w:rPr>
          <w:lang w:eastAsia="zh-CN"/>
        </w:rPr>
        <w:t>4.3</w:t>
      </w:r>
      <w:r w:rsidRPr="005C4D6E">
        <w:rPr>
          <w:lang w:eastAsia="zh-CN"/>
        </w:rPr>
        <w:tab/>
        <w:t>NPN management aspects</w:t>
      </w:r>
      <w:bookmarkEnd w:id="61"/>
      <w:bookmarkEnd w:id="62"/>
    </w:p>
    <w:p w14:paraId="0A3751E9" w14:textId="3F665090" w:rsidR="0049176E" w:rsidRPr="005C4D6E" w:rsidRDefault="0049176E" w:rsidP="0049176E">
      <w:pPr>
        <w:pStyle w:val="Heading3"/>
      </w:pPr>
      <w:bookmarkStart w:id="63" w:name="_Toc95144295"/>
      <w:bookmarkStart w:id="64" w:name="_Toc138162510"/>
      <w:r w:rsidRPr="005C4D6E">
        <w:t>4.3.1</w:t>
      </w:r>
      <w:r w:rsidRPr="005C4D6E">
        <w:tab/>
      </w:r>
      <w:r w:rsidR="00B0371C" w:rsidRPr="005C4D6E">
        <w:t>Drivers</w:t>
      </w:r>
      <w:bookmarkEnd w:id="63"/>
      <w:bookmarkEnd w:id="64"/>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lastRenderedPageBreak/>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65" w:name="_Toc95144296"/>
      <w:bookmarkStart w:id="66" w:name="_Toc138162511"/>
      <w:r w:rsidRPr="005C4D6E">
        <w:rPr>
          <w:rFonts w:eastAsia="SimSun"/>
        </w:rPr>
        <w:t>4.3.2</w:t>
      </w:r>
      <w:r w:rsidRPr="005C4D6E">
        <w:rPr>
          <w:rFonts w:eastAsia="SimSun"/>
        </w:rPr>
        <w:tab/>
        <w:t>Management modes</w:t>
      </w:r>
      <w:bookmarkEnd w:id="65"/>
      <w:bookmarkEnd w:id="66"/>
    </w:p>
    <w:p w14:paraId="2033E8A3" w14:textId="77777777" w:rsidR="00985BE0" w:rsidRPr="005C4D6E" w:rsidRDefault="00985BE0" w:rsidP="00B84986">
      <w:pPr>
        <w:pStyle w:val="Heading4"/>
      </w:pPr>
      <w:bookmarkStart w:id="67" w:name="_Toc95144297"/>
      <w:bookmarkStart w:id="68" w:name="_Toc138162512"/>
      <w:r w:rsidRPr="005C4D6E">
        <w:t>4.3.2.1</w:t>
      </w:r>
      <w:r w:rsidRPr="005C4D6E">
        <w:tab/>
        <w:t>General</w:t>
      </w:r>
      <w:bookmarkEnd w:id="67"/>
      <w:bookmarkEnd w:id="68"/>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69" w:name="_Toc95144298"/>
      <w:bookmarkStart w:id="70" w:name="_Toc138162513"/>
      <w:r w:rsidRPr="005C4D6E">
        <w:t>4.3.2.2</w:t>
      </w:r>
      <w:r w:rsidRPr="005C4D6E">
        <w:tab/>
        <w:t>PNI-NPN</w:t>
      </w:r>
      <w:bookmarkEnd w:id="69"/>
      <w:bookmarkEnd w:id="70"/>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71"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71"/>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72" w:name="_Toc95144299"/>
      <w:bookmarkStart w:id="73" w:name="_Toc138162514"/>
      <w:r w:rsidRPr="005C4D6E">
        <w:t>4.3.2.3</w:t>
      </w:r>
      <w:r w:rsidRPr="005C4D6E">
        <w:tab/>
        <w:t>SNPN</w:t>
      </w:r>
      <w:bookmarkEnd w:id="72"/>
      <w:bookmarkEnd w:id="73"/>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lastRenderedPageBreak/>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74" w:name="_Toc95144300"/>
      <w:bookmarkStart w:id="75" w:name="_Toc138162515"/>
      <w:r w:rsidRPr="005C4D6E">
        <w:rPr>
          <w:lang w:eastAsia="zh-CN"/>
        </w:rPr>
        <w:t>4.4</w:t>
      </w:r>
      <w:r w:rsidRPr="005C4D6E">
        <w:rPr>
          <w:lang w:eastAsia="zh-CN"/>
        </w:rPr>
        <w:tab/>
        <w:t>Management of SNPNs</w:t>
      </w:r>
      <w:bookmarkEnd w:id="74"/>
      <w:bookmarkEnd w:id="75"/>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5" type="#_x0000_t75" style="width:429.5pt;height:110pt" o:ole="">
            <v:imagedata r:id="rId13" o:title=""/>
          </v:shape>
          <o:OLEObject Type="Embed" ProgID="Visio.Drawing.11" ShapeID="_x0000_i1025" DrawAspect="Content" ObjectID="_1748775287"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lastRenderedPageBreak/>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76" w:name="_Toc95144301"/>
      <w:bookmarkStart w:id="77" w:name="_Toc138162516"/>
      <w:r w:rsidRPr="005C4D6E">
        <w:rPr>
          <w:lang w:eastAsia="zh-CN"/>
        </w:rPr>
        <w:t>4.5</w:t>
      </w:r>
      <w:r w:rsidRPr="005C4D6E">
        <w:rPr>
          <w:lang w:eastAsia="zh-CN"/>
        </w:rPr>
        <w:tab/>
        <w:t>Management of PNI-NPNs</w:t>
      </w:r>
      <w:bookmarkEnd w:id="76"/>
      <w:bookmarkEnd w:id="77"/>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78" w:name="_Toc95144302"/>
      <w:bookmarkStart w:id="79" w:name="_Toc138162517"/>
      <w:r w:rsidRPr="005C4D6E">
        <w:rPr>
          <w:rFonts w:eastAsia="SimSun"/>
          <w:lang w:eastAsia="zh-CN"/>
        </w:rPr>
        <w:t>4.6</w:t>
      </w:r>
      <w:r w:rsidRPr="005C4D6E">
        <w:rPr>
          <w:rFonts w:eastAsia="SimSun"/>
          <w:lang w:eastAsia="zh-CN"/>
        </w:rPr>
        <w:tab/>
        <w:t>Impact of NPNs on 5G system management</w:t>
      </w:r>
      <w:bookmarkEnd w:id="78"/>
      <w:bookmarkEnd w:id="79"/>
    </w:p>
    <w:p w14:paraId="3B397692" w14:textId="4C92EC3F" w:rsidR="00271A68" w:rsidRPr="005C4D6E" w:rsidRDefault="00271A68" w:rsidP="00271A68">
      <w:pPr>
        <w:pStyle w:val="Heading3"/>
      </w:pPr>
      <w:bookmarkStart w:id="80" w:name="_Toc95144303"/>
      <w:bookmarkStart w:id="81" w:name="_Toc138162518"/>
      <w:r w:rsidRPr="005C4D6E">
        <w:t>4.6.1</w:t>
      </w:r>
      <w:r w:rsidRPr="005C4D6E">
        <w:tab/>
        <w:t>UE related management aspects</w:t>
      </w:r>
      <w:bookmarkEnd w:id="80"/>
      <w:bookmarkEnd w:id="81"/>
    </w:p>
    <w:p w14:paraId="2686A04C" w14:textId="70E438A9" w:rsidR="00271A68" w:rsidRPr="005C4D6E" w:rsidRDefault="00271A68" w:rsidP="00271A68">
      <w:pPr>
        <w:pStyle w:val="Heading4"/>
      </w:pPr>
      <w:bookmarkStart w:id="82" w:name="_Toc95144304"/>
      <w:bookmarkStart w:id="83" w:name="_Toc138162519"/>
      <w:r w:rsidRPr="005C4D6E">
        <w:t>4.6.1.1</w:t>
      </w:r>
      <w:r w:rsidRPr="005C4D6E">
        <w:tab/>
        <w:t>Collecting UE related data and providing to authorized NPN service customer</w:t>
      </w:r>
      <w:bookmarkEnd w:id="82"/>
      <w:bookmarkEnd w:id="83"/>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lastRenderedPageBreak/>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84" w:name="_Toc95144305"/>
      <w:bookmarkStart w:id="85" w:name="_Toc138162520"/>
      <w:r w:rsidRPr="005C4D6E">
        <w:t>4.6.1.2</w:t>
      </w:r>
      <w:r w:rsidRPr="005C4D6E">
        <w:tab/>
        <w:t>5G VN group management</w:t>
      </w:r>
      <w:bookmarkEnd w:id="84"/>
      <w:bookmarkEnd w:id="85"/>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86" w:name="_Toc95144306"/>
      <w:bookmarkStart w:id="87" w:name="_Toc138162521"/>
      <w:r w:rsidRPr="005C4D6E">
        <w:t>4.6.2</w:t>
      </w:r>
      <w:r w:rsidRPr="005C4D6E">
        <w:tab/>
        <w:t>NG-RAN related management aspects</w:t>
      </w:r>
      <w:bookmarkEnd w:id="86"/>
      <w:bookmarkEnd w:id="87"/>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lastRenderedPageBreak/>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88" w:name="_Toc95144307"/>
      <w:bookmarkStart w:id="89" w:name="_Toc138162522"/>
      <w:r w:rsidRPr="005C4D6E">
        <w:t>4.6.3</w:t>
      </w:r>
      <w:r w:rsidRPr="005C4D6E">
        <w:tab/>
        <w:t>5GC related management aspects</w:t>
      </w:r>
      <w:bookmarkEnd w:id="88"/>
      <w:bookmarkEnd w:id="89"/>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90" w:name="_Toc95144308"/>
      <w:bookmarkStart w:id="91" w:name="_Toc138162523"/>
      <w:r w:rsidRPr="005C4D6E">
        <w:t>5</w:t>
      </w:r>
      <w:r w:rsidRPr="005C4D6E">
        <w:tab/>
        <w:t>Specification level requirements</w:t>
      </w:r>
      <w:bookmarkEnd w:id="90"/>
      <w:bookmarkEnd w:id="91"/>
    </w:p>
    <w:p w14:paraId="0A375245" w14:textId="77777777" w:rsidR="00CA46D0" w:rsidRPr="005C4D6E" w:rsidRDefault="00CA46D0" w:rsidP="00CA46D0">
      <w:pPr>
        <w:pStyle w:val="Heading2"/>
      </w:pPr>
      <w:bookmarkStart w:id="92" w:name="_Toc95144309"/>
      <w:bookmarkStart w:id="93" w:name="_Toc138162524"/>
      <w:r w:rsidRPr="005C4D6E">
        <w:t>5.1</w:t>
      </w:r>
      <w:r w:rsidRPr="005C4D6E">
        <w:tab/>
        <w:t>Use cases</w:t>
      </w:r>
      <w:bookmarkEnd w:id="92"/>
      <w:bookmarkEnd w:id="93"/>
    </w:p>
    <w:p w14:paraId="0584D904" w14:textId="69478B91" w:rsidR="004E70CD" w:rsidRPr="005C4D6E" w:rsidRDefault="004E70CD" w:rsidP="004E70CD">
      <w:pPr>
        <w:pStyle w:val="Heading3"/>
      </w:pPr>
      <w:bookmarkStart w:id="94" w:name="_Toc95144310"/>
      <w:bookmarkStart w:id="95" w:name="_Toc138162525"/>
      <w:r w:rsidRPr="005C4D6E">
        <w:t>5.1.0</w:t>
      </w:r>
      <w:r w:rsidRPr="005C4D6E">
        <w:tab/>
        <w:t>Generic use cases</w:t>
      </w:r>
      <w:bookmarkEnd w:id="94"/>
      <w:bookmarkEnd w:id="95"/>
    </w:p>
    <w:p w14:paraId="54862DB1" w14:textId="08DB7FE9" w:rsidR="004E70CD" w:rsidRPr="005C4D6E" w:rsidRDefault="004E70CD" w:rsidP="004E70CD">
      <w:pPr>
        <w:pStyle w:val="Heading4"/>
      </w:pPr>
      <w:bookmarkStart w:id="96" w:name="_Toc95144311"/>
      <w:bookmarkStart w:id="97" w:name="_Toc138162526"/>
      <w:r w:rsidRPr="005C4D6E">
        <w:rPr>
          <w:rFonts w:hint="eastAsia"/>
        </w:rPr>
        <w:t>5</w:t>
      </w:r>
      <w:r w:rsidRPr="005C4D6E">
        <w:t>.1.0.1</w:t>
      </w:r>
      <w:r w:rsidRPr="005C4D6E">
        <w:tab/>
        <w:t>Collecting UE related data</w:t>
      </w:r>
      <w:bookmarkEnd w:id="96"/>
      <w:bookmarkEnd w:id="97"/>
    </w:p>
    <w:p w14:paraId="3A93C4D4" w14:textId="3C252114" w:rsidR="004E70CD" w:rsidRDefault="004E70CD" w:rsidP="004E70CD">
      <w:pPr>
        <w:rPr>
          <w:ins w:id="98" w:author="28.557_CR0002R1_(Rel-18)_OAM_NPN_Ph2" w:date="2023-06-20T14:05:00Z"/>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rPr>
          <w:ins w:id="99" w:author="28.557_CR0002R1_(Rel-18)_OAM_NPN_Ph2" w:date="2023-06-20T14:05:00Z"/>
        </w:rPr>
      </w:pPr>
      <w:bookmarkStart w:id="100" w:name="_Toc138162527"/>
      <w:ins w:id="101" w:author="28.557_CR0002R1_(Rel-18)_OAM_NPN_Ph2" w:date="2023-06-20T14:05:00Z">
        <w:r>
          <w:t>5.1.0.</w:t>
        </w:r>
        <w:r>
          <w:t>2</w:t>
        </w:r>
        <w:r>
          <w:tab/>
          <w:t>NPN</w:t>
        </w:r>
        <w:r w:rsidRPr="0015637E">
          <w:t xml:space="preserve"> fault management</w:t>
        </w:r>
        <w:bookmarkEnd w:id="100"/>
      </w:ins>
    </w:p>
    <w:p w14:paraId="45A9F21D" w14:textId="476E547D" w:rsidR="005742BD" w:rsidRDefault="005742BD" w:rsidP="005742BD">
      <w:pPr>
        <w:rPr>
          <w:ins w:id="102" w:author="28.557_CR0002R1_(Rel-18)_OAM_NPN_Ph2" w:date="2023-06-20T14:05:00Z"/>
          <w:lang w:eastAsia="zh-CN"/>
        </w:rPr>
      </w:pPr>
      <w:ins w:id="103" w:author="28.557_CR0002R1_(Rel-18)_OAM_NPN_Ph2" w:date="2023-06-20T14:05:00Z">
        <w:r>
          <w:t>5G-ACIA has described the functional requirements for exposing the capabilities of non-public 5G systems to industrial factory applications in [</w:t>
        </w:r>
        <w:r>
          <w:t>1</w:t>
        </w:r>
      </w:ins>
      <w:ins w:id="104" w:author="28.557_CR0002R1_(Rel-18)_OAM_NPN_Ph2" w:date="2023-06-20T14:06:00Z">
        <w:r w:rsidR="00DA4723">
          <w:t>8</w:t>
        </w:r>
      </w:ins>
      <w:ins w:id="105" w:author="28.557_CR0002R1_(Rel-18)_OAM_NPN_Ph2" w:date="2023-06-20T14:05:00Z">
        <w:r>
          <w:t>]. The requirements given in clause 4.3 of 5G-ACIA white paper in [</w:t>
        </w:r>
        <w:r>
          <w:t>1</w:t>
        </w:r>
      </w:ins>
      <w:ins w:id="106" w:author="28.557_CR0002R1_(Rel-18)_OAM_NPN_Ph2" w:date="2023-06-20T14:06:00Z">
        <w:r w:rsidR="00DA4723">
          <w:t>8</w:t>
        </w:r>
      </w:ins>
      <w:ins w:id="107" w:author="28.557_CR0002R1_(Rel-18)_OAM_NPN_Ph2" w:date="2023-06-20T14:05:00Z">
        <w:r>
          <w:t xml:space="preserve">] are for NPN fault management aspects, as following: </w:t>
        </w:r>
      </w:ins>
    </w:p>
    <w:p w14:paraId="23BA16D5" w14:textId="77777777" w:rsidR="005742BD" w:rsidRDefault="005742BD" w:rsidP="005742BD">
      <w:pPr>
        <w:pStyle w:val="B1"/>
        <w:rPr>
          <w:ins w:id="108" w:author="28.557_CR0002R1_(Rel-18)_OAM_NPN_Ph2" w:date="2023-06-20T14:05:00Z"/>
          <w:i/>
          <w:iCs/>
          <w:lang w:eastAsia="zh-CN"/>
        </w:rPr>
      </w:pPr>
      <w:ins w:id="109" w:author="28.557_CR0002R1_(Rel-18)_OAM_NPN_Ph2" w:date="2023-06-20T14:05:00Z">
        <w:r>
          <w:rPr>
            <w:lang w:eastAsia="zh-CN"/>
          </w:rPr>
          <w:tab/>
        </w:r>
        <w:r>
          <w:rPr>
            <w:i/>
            <w:iCs/>
            <w:lang w:eastAsia="zh-CN"/>
          </w:rPr>
          <w:t>"[R-4.3.1-07] The 5G exposure reference points must allow monitoring of errors and other alarms from physical/logical network components and connections.</w:t>
        </w:r>
      </w:ins>
    </w:p>
    <w:p w14:paraId="350AAA1E" w14:textId="77777777" w:rsidR="005742BD" w:rsidRDefault="005742BD" w:rsidP="005742BD">
      <w:pPr>
        <w:pStyle w:val="B1"/>
        <w:rPr>
          <w:ins w:id="110" w:author="28.557_CR0002R1_(Rel-18)_OAM_NPN_Ph2" w:date="2023-06-20T14:05:00Z"/>
          <w:i/>
          <w:iCs/>
          <w:lang w:eastAsia="zh-CN"/>
        </w:rPr>
      </w:pPr>
      <w:ins w:id="111" w:author="28.557_CR0002R1_(Rel-18)_OAM_NPN_Ph2" w:date="2023-06-20T14:05:00Z">
        <w:r>
          <w:rPr>
            <w:i/>
            <w:iCs/>
            <w:lang w:eastAsia="zh-CN"/>
          </w:rPr>
          <w:tab/>
          <w:t>[R-4.3.1-08] The 5G exposure reference points must provide the monitoring information in such a way that it can be effectively used for error detection, localization, root-cause analysis, and error resolution."</w:t>
        </w:r>
      </w:ins>
    </w:p>
    <w:p w14:paraId="7772C671" w14:textId="0020D0BD" w:rsidR="005742BD" w:rsidRDefault="005742BD" w:rsidP="004E70CD">
      <w:pPr>
        <w:rPr>
          <w:ins w:id="112" w:author="28.557_CR0003_(Rel-18)_OAM_NPN_Ph2" w:date="2023-06-20T14:07:00Z"/>
        </w:rPr>
      </w:pPr>
      <w:ins w:id="113" w:author="28.557_CR0002R1_(Rel-18)_OAM_NPN_Ph2" w:date="2023-06-20T14:05:00Z">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ins>
    </w:p>
    <w:p w14:paraId="047D1132" w14:textId="6479AF26" w:rsidR="00F75BF5" w:rsidRDefault="00F75BF5" w:rsidP="00F75BF5">
      <w:pPr>
        <w:pStyle w:val="Heading4"/>
        <w:rPr>
          <w:ins w:id="114" w:author="28.557_CR0003_(Rel-18)_OAM_NPN_Ph2" w:date="2023-06-20T14:07:00Z"/>
        </w:rPr>
      </w:pPr>
      <w:bookmarkStart w:id="115" w:name="_Toc138162528"/>
      <w:ins w:id="116" w:author="28.557_CR0003_(Rel-18)_OAM_NPN_Ph2" w:date="2023-06-20T14:07:00Z">
        <w:r>
          <w:lastRenderedPageBreak/>
          <w:t>5.1.0.</w:t>
        </w:r>
        <w:r>
          <w:t>3</w:t>
        </w:r>
        <w:r>
          <w:tab/>
        </w:r>
        <w:r w:rsidRPr="000B0A3D">
          <w:t>Management of NPN service customer</w:t>
        </w:r>
        <w:bookmarkEnd w:id="115"/>
      </w:ins>
    </w:p>
    <w:p w14:paraId="05F486B4" w14:textId="4D0952E0" w:rsidR="00F75BF5" w:rsidRPr="005C4D6E" w:rsidRDefault="00F75BF5" w:rsidP="00F75BF5">
      <w:pPr>
        <w:rPr>
          <w:rFonts w:eastAsiaTheme="minorEastAsia"/>
          <w:lang w:eastAsia="zh-CN"/>
        </w:rPr>
      </w:pPr>
      <w:ins w:id="117" w:author="28.557_CR0003_(Rel-18)_OAM_NPN_Ph2" w:date="2023-06-20T14:07:00Z">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ins>
    </w:p>
    <w:p w14:paraId="0A375246" w14:textId="77777777" w:rsidR="002A3649" w:rsidRPr="005C4D6E" w:rsidRDefault="002A3649" w:rsidP="002A3649">
      <w:pPr>
        <w:pStyle w:val="Heading3"/>
      </w:pPr>
      <w:bookmarkStart w:id="118" w:name="_Toc95144312"/>
      <w:bookmarkStart w:id="119" w:name="_Toc138162529"/>
      <w:r w:rsidRPr="005C4D6E">
        <w:t>5.1.1</w:t>
      </w:r>
      <w:r w:rsidRPr="005C4D6E">
        <w:tab/>
        <w:t>Use cases related to SNPN management</w:t>
      </w:r>
      <w:bookmarkEnd w:id="118"/>
      <w:bookmarkEnd w:id="119"/>
    </w:p>
    <w:p w14:paraId="0A375247" w14:textId="77777777" w:rsidR="002A3649" w:rsidRPr="005C4D6E" w:rsidRDefault="002A3649" w:rsidP="002A3649">
      <w:pPr>
        <w:pStyle w:val="Heading4"/>
        <w:rPr>
          <w:rFonts w:eastAsia="SimSun"/>
          <w:color w:val="000000"/>
        </w:rPr>
      </w:pPr>
      <w:bookmarkStart w:id="120" w:name="_Toc95144313"/>
      <w:bookmarkStart w:id="121" w:name="_Toc138162530"/>
      <w:r w:rsidRPr="005C4D6E">
        <w:rPr>
          <w:rFonts w:eastAsia="SimSun"/>
          <w:color w:val="000000"/>
        </w:rPr>
        <w:t>5.1.1.1</w:t>
      </w:r>
      <w:r w:rsidRPr="005C4D6E">
        <w:rPr>
          <w:rFonts w:eastAsia="SimSun"/>
          <w:color w:val="000000"/>
        </w:rPr>
        <w:tab/>
        <w:t xml:space="preserve">Create a </w:t>
      </w:r>
      <w:r w:rsidRPr="005C4D6E">
        <w:rPr>
          <w:rFonts w:eastAsia="SimSun"/>
        </w:rPr>
        <w:t>SNPN</w:t>
      </w:r>
      <w:bookmarkEnd w:id="120"/>
      <w:bookmarkEnd w:id="121"/>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lastRenderedPageBreak/>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122" w:name="_Toc95144314"/>
      <w:bookmarkStart w:id="123" w:name="_Toc138162531"/>
      <w:r w:rsidRPr="005C4D6E">
        <w:t>5.1.</w:t>
      </w:r>
      <w:r w:rsidR="002A3649" w:rsidRPr="005C4D6E">
        <w:t>2</w:t>
      </w:r>
      <w:r w:rsidRPr="005C4D6E">
        <w:tab/>
      </w:r>
      <w:r w:rsidR="00C2310D" w:rsidRPr="005C4D6E">
        <w:t>PNI-NPN provisioning by network slice (NSaaS) of PLMN</w:t>
      </w:r>
      <w:bookmarkEnd w:id="122"/>
      <w:bookmarkEnd w:id="123"/>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124" w:name="_Toc95144315"/>
      <w:bookmarkStart w:id="125" w:name="_Toc138162532"/>
      <w:r w:rsidRPr="005C4D6E">
        <w:t>5.2</w:t>
      </w:r>
      <w:r w:rsidRPr="005C4D6E">
        <w:tab/>
        <w:t>Requirements</w:t>
      </w:r>
      <w:bookmarkEnd w:id="124"/>
      <w:bookmarkEnd w:id="125"/>
    </w:p>
    <w:p w14:paraId="0A375266" w14:textId="77777777" w:rsidR="00CA46D0" w:rsidRPr="005C4D6E" w:rsidRDefault="00CA46D0" w:rsidP="00CA46D0">
      <w:pPr>
        <w:pStyle w:val="Heading3"/>
      </w:pPr>
      <w:bookmarkStart w:id="126" w:name="_Toc95144316"/>
      <w:bookmarkStart w:id="127" w:name="_Toc138162533"/>
      <w:r w:rsidRPr="005C4D6E">
        <w:t>5.2.1</w:t>
      </w:r>
      <w:r w:rsidRPr="005C4D6E">
        <w:tab/>
        <w:t>Generic requirements for management of NPN</w:t>
      </w:r>
      <w:bookmarkEnd w:id="126"/>
      <w:bookmarkEnd w:id="127"/>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777777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evaluate SLS assurance related to an NPN</w:t>
      </w:r>
      <w:r w:rsidRPr="005C4D6E">
        <w:rPr>
          <w:rFonts w:eastAsia="Microsoft YaHei"/>
          <w:lang w:eastAsia="zh-CN"/>
        </w:rPr>
        <w:t>.</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lastRenderedPageBreak/>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ins w:id="128" w:author="28.557_CR0002R1_(Rel-18)_OAM_NPN_Ph2" w:date="2023-06-20T14:05:00Z"/>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ins w:id="129" w:author="28.557_CR0002R1_(Rel-18)_OAM_NPN_Ph2" w:date="2023-06-20T14:05:00Z"/>
          <w:lang w:eastAsia="zh-CN"/>
        </w:rPr>
      </w:pPr>
      <w:ins w:id="130" w:author="28.557_CR0002R1_(Rel-18)_OAM_NPN_Ph2" w:date="2023-06-20T14:05:00Z">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w:t>
        </w:r>
        <w:r>
          <w:rPr>
            <w:rFonts w:eastAsia="Microsoft YaHei"/>
            <w:b/>
            <w:bCs/>
            <w:kern w:val="2"/>
            <w:szCs w:val="18"/>
            <w:lang w:eastAsia="zh-CN" w:bidi="ar-KW"/>
          </w:rPr>
          <w:t>11</w:t>
        </w:r>
        <w:r>
          <w:rPr>
            <w:lang w:eastAsia="zh-CN"/>
          </w:rPr>
          <w:t xml:space="preserve"> The 3GPP management system shall have the capability to monitor the fault and other alarms from network elements of NPN.</w:t>
        </w:r>
      </w:ins>
    </w:p>
    <w:p w14:paraId="407D848E" w14:textId="7A8029A5" w:rsidR="005742BD" w:rsidRDefault="005742BD" w:rsidP="005742BD">
      <w:pPr>
        <w:rPr>
          <w:ins w:id="131" w:author="28.557_CR0003_(Rel-18)_OAM_NPN_Ph2" w:date="2023-06-20T14:07:00Z"/>
          <w:lang w:eastAsia="zh-CN"/>
        </w:rPr>
      </w:pPr>
      <w:ins w:id="132" w:author="28.557_CR0002R1_(Rel-18)_OAM_NPN_Ph2" w:date="2023-06-20T14:05:00Z">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ins>
    </w:p>
    <w:p w14:paraId="21CA8CB7" w14:textId="2D5795B4" w:rsidR="00E54DC1" w:rsidRPr="005C4D6E" w:rsidRDefault="00E54DC1" w:rsidP="005742BD">
      <w:pPr>
        <w:rPr>
          <w:rFonts w:eastAsia="Microsoft YaHei"/>
          <w:kern w:val="2"/>
          <w:szCs w:val="18"/>
          <w:lang w:eastAsia="zh-CN" w:bidi="ar-KW"/>
        </w:rPr>
      </w:pPr>
      <w:ins w:id="133" w:author="28.557_CR0003_(Rel-18)_OAM_NPN_Ph2" w:date="2023-06-20T14:07:00Z">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ins>
    </w:p>
    <w:p w14:paraId="0A37526C" w14:textId="77777777" w:rsidR="00CA46D0" w:rsidRPr="005C4D6E" w:rsidRDefault="00CA46D0" w:rsidP="00CA46D0">
      <w:pPr>
        <w:pStyle w:val="Heading3"/>
      </w:pPr>
      <w:bookmarkStart w:id="134" w:name="_Toc95144317"/>
      <w:bookmarkStart w:id="135" w:name="_Toc138162534"/>
      <w:r w:rsidRPr="005C4D6E">
        <w:t>5.2.2</w:t>
      </w:r>
      <w:r w:rsidRPr="005C4D6E">
        <w:tab/>
        <w:t>R</w:t>
      </w:r>
      <w:r w:rsidRPr="005C4D6E">
        <w:rPr>
          <w:lang w:eastAsia="zh-CN"/>
        </w:rPr>
        <w:t>equirements for management of SNPN</w:t>
      </w:r>
      <w:bookmarkEnd w:id="134"/>
      <w:bookmarkEnd w:id="135"/>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136" w:name="_Toc95144318"/>
      <w:bookmarkStart w:id="137" w:name="_Toc138162535"/>
      <w:r w:rsidRPr="005C4D6E">
        <w:t>5.2.3</w:t>
      </w:r>
      <w:r w:rsidRPr="005C4D6E">
        <w:tab/>
        <w:t>R</w:t>
      </w:r>
      <w:r w:rsidRPr="005C4D6E">
        <w:rPr>
          <w:lang w:eastAsia="zh-CN"/>
        </w:rPr>
        <w:t>equirements for management of PNI-NPN</w:t>
      </w:r>
      <w:bookmarkEnd w:id="136"/>
      <w:bookmarkEnd w:id="137"/>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lastRenderedPageBreak/>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138" w:name="_Toc95144319"/>
      <w:bookmarkStart w:id="139" w:name="_Toc138162536"/>
      <w:r w:rsidRPr="005C4D6E">
        <w:rPr>
          <w:rFonts w:eastAsia="Microsoft YaHei"/>
        </w:rPr>
        <w:t>6</w:t>
      </w:r>
      <w:r w:rsidRPr="005C4D6E">
        <w:rPr>
          <w:rFonts w:eastAsia="Microsoft YaHei"/>
        </w:rPr>
        <w:tab/>
        <w:t>Solutions</w:t>
      </w:r>
      <w:bookmarkEnd w:id="138"/>
      <w:bookmarkEnd w:id="139"/>
    </w:p>
    <w:p w14:paraId="06E26CDE" w14:textId="77777777" w:rsidR="00245047" w:rsidRPr="005C4D6E" w:rsidRDefault="00245047" w:rsidP="00245047">
      <w:pPr>
        <w:pStyle w:val="Heading2"/>
        <w:rPr>
          <w:rFonts w:eastAsia="SimSun"/>
          <w:lang w:eastAsia="zh-CN"/>
        </w:rPr>
      </w:pPr>
      <w:bookmarkStart w:id="140" w:name="_Toc95144320"/>
      <w:bookmarkStart w:id="141" w:name="_Toc138162537"/>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40"/>
      <w:bookmarkEnd w:id="141"/>
    </w:p>
    <w:p w14:paraId="20468092" w14:textId="58692EA0" w:rsidR="00D23FDB" w:rsidRPr="005C4D6E" w:rsidRDefault="00D23FDB" w:rsidP="00D23FDB">
      <w:pPr>
        <w:pStyle w:val="Heading3"/>
        <w:rPr>
          <w:rFonts w:eastAsiaTheme="minorEastAsia"/>
          <w:color w:val="000000"/>
        </w:rPr>
      </w:pPr>
      <w:bookmarkStart w:id="142" w:name="_Toc95144321"/>
      <w:bookmarkStart w:id="143" w:name="_Toc138162538"/>
      <w:r w:rsidRPr="005C4D6E">
        <w:rPr>
          <w:rFonts w:eastAsiaTheme="minorEastAsia"/>
          <w:color w:val="000000"/>
        </w:rPr>
        <w:t>6.1.1</w:t>
      </w:r>
      <w:r w:rsidRPr="005C4D6E">
        <w:rPr>
          <w:rFonts w:eastAsiaTheme="minorEastAsia"/>
          <w:color w:val="000000"/>
        </w:rPr>
        <w:tab/>
        <w:t>Solution for collecting UE related data</w:t>
      </w:r>
      <w:bookmarkStart w:id="144" w:name="OLE_LINK3"/>
      <w:bookmarkEnd w:id="142"/>
      <w:bookmarkEnd w:id="143"/>
    </w:p>
    <w:bookmarkEnd w:id="144"/>
    <w:p w14:paraId="4BBF1EA1" w14:textId="33C8B8EA" w:rsidR="00D23FDB" w:rsidRPr="005C4D6E" w:rsidRDefault="00D23FDB" w:rsidP="00D23FDB">
      <w:r w:rsidRPr="005C4D6E">
        <w:rPr>
          <w:rFonts w:eastAsiaTheme="minorEastAsia"/>
          <w:lang w:eastAsia="zh-CN" w:bidi="ar-KW"/>
        </w:rPr>
        <w:t xml:space="preserve">The </w:t>
      </w:r>
      <w:bookmarkStart w:id="145" w:name="OLE_LINK10"/>
      <w:r w:rsidRPr="005C4D6E">
        <w:rPr>
          <w:rFonts w:eastAsiaTheme="minorEastAsia"/>
          <w:lang w:eastAsia="zh-CN" w:bidi="ar-KW"/>
        </w:rPr>
        <w:t>NPN-SP/OP</w:t>
      </w:r>
      <w:bookmarkEnd w:id="145"/>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46"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46"/>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lastRenderedPageBreak/>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Pr="005C4D6E"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3777468F" w14:textId="77777777" w:rsidR="00245047" w:rsidRPr="005C4D6E" w:rsidRDefault="00245047" w:rsidP="00E40BF5">
      <w:pPr>
        <w:pStyle w:val="Heading2"/>
        <w:rPr>
          <w:rFonts w:eastAsia="SimSun"/>
          <w:lang w:eastAsia="zh-CN"/>
        </w:rPr>
      </w:pPr>
      <w:bookmarkStart w:id="147" w:name="_Toc95144322"/>
      <w:bookmarkStart w:id="148" w:name="_Toc138162539"/>
      <w:r w:rsidRPr="005C4D6E">
        <w:t>6.2</w:t>
      </w:r>
      <w:r w:rsidRPr="005C4D6E">
        <w:tab/>
        <w:t>Solutions for management of SNPN</w:t>
      </w:r>
      <w:bookmarkEnd w:id="147"/>
      <w:bookmarkEnd w:id="148"/>
    </w:p>
    <w:p w14:paraId="7216ACBC" w14:textId="57275C8B" w:rsidR="00515643" w:rsidRPr="005C4D6E" w:rsidRDefault="00515643" w:rsidP="00515643">
      <w:pPr>
        <w:pStyle w:val="Heading3"/>
        <w:rPr>
          <w:rFonts w:eastAsiaTheme="minorEastAsia"/>
          <w:color w:val="000000"/>
        </w:rPr>
      </w:pPr>
      <w:bookmarkStart w:id="149" w:name="_Toc95144323"/>
      <w:bookmarkStart w:id="150" w:name="_Toc138162540"/>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49"/>
      <w:bookmarkEnd w:id="150"/>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51" w:name="OLE_LINK23"/>
      <w:r w:rsidRPr="005C4D6E">
        <w:rPr>
          <w:rFonts w:eastAsiaTheme="minorEastAsia"/>
        </w:rPr>
        <w:t>It is illustrated as provisioning a SNPN in figure 6.2.1-1 which can be used for create SNPN in the MNO Managed Mode and Vertical Managed Mode (see clause 4.3.2).</w:t>
      </w:r>
    </w:p>
    <w:bookmarkEnd w:id="151"/>
    <w:p w14:paraId="36B732AB" w14:textId="77777777" w:rsidR="00515643" w:rsidRPr="005C4D6E" w:rsidRDefault="00515643" w:rsidP="00515643">
      <w:pPr>
        <w:jc w:val="center"/>
        <w:rPr>
          <w:rFonts w:eastAsiaTheme="minorEastAsia"/>
        </w:rPr>
      </w:pPr>
    </w:p>
    <w:p w14:paraId="2D1F8D2F" w14:textId="77777777" w:rsidR="00515643" w:rsidRPr="005C4D6E" w:rsidRDefault="00515643" w:rsidP="00173486">
      <w:pPr>
        <w:pStyle w:val="TH"/>
        <w:rPr>
          <w:rFonts w:eastAsiaTheme="minorEastAsia"/>
        </w:rPr>
      </w:pPr>
      <w:r w:rsidRPr="005C4D6E">
        <w:rPr>
          <w:rFonts w:eastAsiaTheme="minorEastAsia"/>
          <w:noProof/>
        </w:rPr>
        <w:drawing>
          <wp:inline distT="0" distB="0" distL="0" distR="0" wp14:anchorId="6563FFD9" wp14:editId="485B190C">
            <wp:extent cx="5451021" cy="208311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719" cy="2092933"/>
                    </a:xfrm>
                    <a:prstGeom prst="rect">
                      <a:avLst/>
                    </a:prstGeom>
                    <a:noFill/>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52"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52"/>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53"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53"/>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154" w:name="OLE_LINK28"/>
    </w:p>
    <w:bookmarkEnd w:id="154"/>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55" w:name="OLE_LINK38"/>
    </w:p>
    <w:bookmarkEnd w:id="155"/>
    <w:p w14:paraId="34FAA345" w14:textId="6996A000" w:rsidR="00515643" w:rsidRPr="005C4D6E" w:rsidRDefault="00515643" w:rsidP="00515643">
      <w:pPr>
        <w:pStyle w:val="B3"/>
        <w:rPr>
          <w:lang w:eastAsia="zh-CN" w:bidi="ar-KW"/>
        </w:rPr>
      </w:pPr>
      <w:r w:rsidRPr="005C4D6E">
        <w:rPr>
          <w:lang w:eastAsia="zh-CN" w:bidi="ar-KW"/>
        </w:rPr>
        <w:lastRenderedPageBreak/>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56" w:name="OLE_LINK36"/>
      <w:r w:rsidR="00515643" w:rsidRPr="005C4D6E">
        <w:rPr>
          <w:rFonts w:eastAsiaTheme="minorEastAsia"/>
        </w:rPr>
        <w:t xml:space="preserve"> created 3GPP segment information (</w:t>
      </w:r>
      <w:bookmarkStart w:id="157" w:name="OLE_LINK44"/>
      <w:r w:rsidR="00515643" w:rsidRPr="005C4D6E">
        <w:rPr>
          <w:rFonts w:eastAsiaTheme="minorEastAsia"/>
        </w:rPr>
        <w:t>e.g. the DN of created MOI</w:t>
      </w:r>
      <w:bookmarkEnd w:id="156"/>
      <w:bookmarkEnd w:id="157"/>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58" w:name="_Toc95144324"/>
      <w:bookmarkStart w:id="159" w:name="_Toc138162541"/>
      <w:r w:rsidRPr="005C4D6E">
        <w:t>6.3</w:t>
      </w:r>
      <w:r w:rsidRPr="005C4D6E">
        <w:tab/>
        <w:t>Solutions for management of PNI-NPN</w:t>
      </w:r>
      <w:bookmarkEnd w:id="158"/>
      <w:bookmarkEnd w:id="159"/>
    </w:p>
    <w:p w14:paraId="78EBEDBA" w14:textId="4BA69E1B" w:rsidR="006C302B" w:rsidRPr="005C4D6E" w:rsidRDefault="006C302B" w:rsidP="006C302B">
      <w:pPr>
        <w:pStyle w:val="Heading3"/>
      </w:pPr>
      <w:bookmarkStart w:id="160" w:name="_Toc95144325"/>
      <w:bookmarkStart w:id="161" w:name="_Toc138162542"/>
      <w:r w:rsidRPr="005C4D6E">
        <w:rPr>
          <w:rFonts w:hint="eastAsia"/>
        </w:rPr>
        <w:t>6</w:t>
      </w:r>
      <w:r w:rsidRPr="005C4D6E">
        <w:t>.3.1</w:t>
      </w:r>
      <w:r w:rsidRPr="005C4D6E">
        <w:tab/>
        <w:t>Solution for NPN provisioning by a network slice of a PLMN</w:t>
      </w:r>
      <w:bookmarkEnd w:id="160"/>
      <w:bookmarkEnd w:id="161"/>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p w14:paraId="0E0BF2C8" w14:textId="544CD036" w:rsidR="006C302B" w:rsidRPr="005C4D6E" w:rsidRDefault="004B5D88" w:rsidP="004B5D88">
      <w:pPr>
        <w:pStyle w:val="TF"/>
      </w:pPr>
      <w:r w:rsidRPr="005C4D6E">
        <w:rPr>
          <w:noProof/>
          <w:lang w:eastAsia="zh-CN"/>
        </w:rPr>
        <w:drawing>
          <wp:inline distT="0" distB="0" distL="0" distR="0" wp14:anchorId="2D4E4EEE" wp14:editId="3036C3D3">
            <wp:extent cx="6120765" cy="28022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P4_Rm8n3CNtV8ed9YeTL_NVmb21ob894DAf6r8L1NDOpJaqpj7sspU1Ca2ps7gsVdvs9ffiJ7tdZHaiLyjHypB0w1cdV3KOuwv6CsyGwRFdI1r9qhKCNJXGj2rLi_djsnnf5qFVxaAVAcybaRYVAXFWUKk9ExenP-0b_Bv6P_VwRmBM0fOKq50yiADL35lsT4Lf5irxfZpKc7eVd4sqL3voI9Cn4.png"/>
                    <pic:cNvPicPr/>
                  </pic:nvPicPr>
                  <pic:blipFill>
                    <a:blip r:embed="rId17">
                      <a:extLst>
                        <a:ext uri="{28A0092B-C50C-407E-A947-70E740481C1C}">
                          <a14:useLocalDpi xmlns:a14="http://schemas.microsoft.com/office/drawing/2010/main" val="0"/>
                        </a:ext>
                      </a:extLst>
                    </a:blip>
                    <a:stretch>
                      <a:fillRect/>
                    </a:stretch>
                  </pic:blipFill>
                  <pic:spPr>
                    <a:xfrm>
                      <a:off x="0" y="0"/>
                      <a:ext cx="6120765" cy="2802255"/>
                    </a:xfrm>
                    <a:prstGeom prst="rect">
                      <a:avLst/>
                    </a:prstGeom>
                  </pic:spPr>
                </pic:pic>
              </a:graphicData>
            </a:graphic>
          </wp:inline>
        </w:drawing>
      </w:r>
      <w:r w:rsidRPr="005C4D6E">
        <w:t>Figure 6.3.1-1: Procedure</w:t>
      </w:r>
      <w:r w:rsidRPr="005C4D6E">
        <w:rPr>
          <w:b w:val="0"/>
        </w:rPr>
        <w:t xml:space="preserve"> </w:t>
      </w:r>
      <w:r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lastRenderedPageBreak/>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62" w:name="_Toc95144326"/>
      <w:bookmarkStart w:id="163" w:name="_Toc138162543"/>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64" w:name="OLE_LINK21"/>
      <w:r w:rsidRPr="005C4D6E">
        <w:rPr>
          <w:rFonts w:eastAsiaTheme="minorEastAsia"/>
          <w:color w:val="000000"/>
        </w:rPr>
        <w:t>exposure of management capability of PNI-NPN</w:t>
      </w:r>
      <w:bookmarkEnd w:id="162"/>
      <w:bookmarkEnd w:id="163"/>
      <w:bookmarkEnd w:id="164"/>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65" w:name="_Toc95144327"/>
      <w:bookmarkStart w:id="166" w:name="_Toc138162544"/>
      <w:r w:rsidR="0003001F" w:rsidRPr="005C4D6E">
        <w:lastRenderedPageBreak/>
        <w:t>Annex A (informative): Deployment considerations on NPN management modes</w:t>
      </w:r>
      <w:bookmarkEnd w:id="165"/>
      <w:bookmarkEnd w:id="166"/>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67" w:name="_Toc95144328"/>
      <w:bookmarkStart w:id="168" w:name="_Toc138162545"/>
      <w:r w:rsidRPr="005C4D6E">
        <w:lastRenderedPageBreak/>
        <w:t>Annex B (informative):</w:t>
      </w:r>
      <w:r w:rsidRPr="005C4D6E">
        <w:br/>
        <w:t>Plant UML source code</w:t>
      </w:r>
      <w:bookmarkEnd w:id="167"/>
      <w:bookmarkEnd w:id="168"/>
    </w:p>
    <w:p w14:paraId="19CDCADF" w14:textId="3D4EFCCC" w:rsidR="004E72D3" w:rsidRPr="005C4D6E" w:rsidRDefault="004E72D3" w:rsidP="002454B7">
      <w:pPr>
        <w:pStyle w:val="Heading2"/>
      </w:pPr>
      <w:bookmarkStart w:id="169" w:name="_Toc95144329"/>
      <w:bookmarkStart w:id="170" w:name="_Toc138162546"/>
      <w:r w:rsidRPr="005C4D6E">
        <w:t>B.1</w:t>
      </w:r>
      <w:r w:rsidRPr="005C4D6E">
        <w:tab/>
        <w:t>Procedure for UE related data collection</w:t>
      </w:r>
      <w:bookmarkEnd w:id="169"/>
      <w:bookmarkEnd w:id="170"/>
    </w:p>
    <w:p w14:paraId="06EC9326" w14:textId="77777777" w:rsidR="004E72D3" w:rsidRPr="005C4D6E" w:rsidRDefault="004E72D3" w:rsidP="004E72D3">
      <w:pPr>
        <w:pStyle w:val="PL"/>
      </w:pPr>
      <w:bookmarkStart w:id="171"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72" w:name="_Toc95144330"/>
      <w:bookmarkStart w:id="173" w:name="_Toc138162547"/>
      <w:bookmarkEnd w:id="171"/>
      <w:r w:rsidRPr="005C4D6E">
        <w:t>B.</w:t>
      </w:r>
      <w:r w:rsidR="005548BC" w:rsidRPr="005C4D6E">
        <w:t>2</w:t>
      </w:r>
      <w:r w:rsidRPr="005C4D6E">
        <w:tab/>
        <w:t>Procedure for SNPN provisioning with 3GPP segments only</w:t>
      </w:r>
      <w:bookmarkEnd w:id="172"/>
      <w:bookmarkEnd w:id="173"/>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77777777"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lantency,NPN lifetime)</w:t>
      </w:r>
    </w:p>
    <w:p w14:paraId="7213B79A" w14:textId="77777777" w:rsidR="00DC55C4" w:rsidRPr="005C4D6E" w:rsidRDefault="00DC55C4" w:rsidP="00DC55C4">
      <w:pPr>
        <w:pStyle w:val="B1"/>
        <w:rPr>
          <w:rFonts w:ascii="Courier New" w:hAnsi="Courier New"/>
          <w:sz w:val="16"/>
        </w:rPr>
      </w:pPr>
      <w:r w:rsidRPr="005C4D6E">
        <w:rPr>
          <w:rFonts w:ascii="Courier New" w:hAnsi="Courier New"/>
          <w:sz w:val="16"/>
        </w:rPr>
        <w:t>"NPN-SP" -&gt; "NPN-SP": 2. map SLA into 3GPP-related NPN requirements</w:t>
      </w:r>
    </w:p>
    <w:p w14:paraId="7977912B" w14:textId="77777777"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n</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74" w:name="_Toc95144331"/>
      <w:bookmarkStart w:id="175" w:name="_Toc138162548"/>
      <w:r w:rsidRPr="005C4D6E">
        <w:t>B.</w:t>
      </w:r>
      <w:r w:rsidR="005548BC" w:rsidRPr="005C4D6E">
        <w:t>3</w:t>
      </w:r>
      <w:r w:rsidRPr="005C4D6E">
        <w:tab/>
      </w:r>
      <w:bookmarkStart w:id="176" w:name="OLE_LINK17"/>
      <w:r w:rsidRPr="005C4D6E">
        <w:t>Procedure for NPN provisioning by a network slice of a PLMN</w:t>
      </w:r>
      <w:bookmarkEnd w:id="174"/>
      <w:bookmarkEnd w:id="175"/>
      <w:bookmarkEnd w:id="176"/>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77777777" w:rsidR="00997161" w:rsidRPr="005C4D6E" w:rsidRDefault="00997161" w:rsidP="00997161">
      <w:pPr>
        <w:pStyle w:val="PL"/>
      </w:pPr>
      <w:r w:rsidRPr="005C4D6E">
        <w:t>"NPN-SC" -&gt; "NPN-SP": 1. SLS requirements\n(coverage,DL/UL throughout,lantency,NPN lifetime)</w:t>
      </w:r>
    </w:p>
    <w:p w14:paraId="10E1548D" w14:textId="77777777" w:rsidR="00997161" w:rsidRPr="005C4D6E" w:rsidRDefault="00997161" w:rsidP="00997161">
      <w:pPr>
        <w:pStyle w:val="PL"/>
      </w:pPr>
      <w:r w:rsidRPr="005C4D6E">
        <w:t>"NPN-SP" -&gt; "NPN-SP": 2. maps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77777777" w:rsidR="00997161" w:rsidRPr="005C4D6E" w:rsidRDefault="00997161" w:rsidP="00997161">
      <w:pPr>
        <w:pStyle w:val="PL"/>
      </w:pPr>
      <w:r w:rsidRPr="005C4D6E">
        <w:t>note over NSMS_P, NSSMS_P: 4. NSI Allocation \n (Decides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77" w:name="_Toc95144332"/>
      <w:bookmarkStart w:id="178" w:name="_Toc138162549"/>
      <w:r w:rsidRPr="005C4D6E">
        <w:lastRenderedPageBreak/>
        <w:t>B.</w:t>
      </w:r>
      <w:r w:rsidR="005548BC" w:rsidRPr="005C4D6E">
        <w:t>4</w:t>
      </w:r>
      <w:r w:rsidRPr="005C4D6E">
        <w:tab/>
        <w:t xml:space="preserve">Procedure for </w:t>
      </w:r>
      <w:r w:rsidR="00EC6A8C" w:rsidRPr="005C4D6E">
        <w:t>e</w:t>
      </w:r>
      <w:r w:rsidRPr="005C4D6E">
        <w:t>xposure of management capability of PNI-NPN in MNO-Vertical Managed Mode</w:t>
      </w:r>
      <w:bookmarkEnd w:id="177"/>
      <w:bookmarkEnd w:id="178"/>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F75BF5">
      <w:pPr>
        <w:pStyle w:val="PL"/>
        <w:pPrChange w:id="179" w:author="28.557_CR0003_(Rel-18)_OAM_NPN_Ph2" w:date="2023-06-20T14:06:00Z">
          <w:pPr/>
        </w:pPrChange>
      </w:pPr>
      <w:r w:rsidRPr="005C4D6E">
        <w:t>@startuml</w:t>
      </w:r>
    </w:p>
    <w:p w14:paraId="63C18359" w14:textId="77777777" w:rsidR="00EC6A8C" w:rsidRPr="005C4D6E" w:rsidRDefault="00EC6A8C" w:rsidP="00F75BF5">
      <w:pPr>
        <w:pStyle w:val="PL"/>
        <w:pPrChange w:id="180" w:author="28.557_CR0003_(Rel-18)_OAM_NPN_Ph2" w:date="2023-06-20T14:06:00Z">
          <w:pPr/>
        </w:pPrChange>
      </w:pPr>
    </w:p>
    <w:p w14:paraId="2BF5371F" w14:textId="77777777" w:rsidR="000B7CD3" w:rsidRPr="005C4D6E" w:rsidRDefault="000B7CD3" w:rsidP="00F75BF5">
      <w:pPr>
        <w:pStyle w:val="PL"/>
        <w:pPrChange w:id="181" w:author="28.557_CR0003_(Rel-18)_OAM_NPN_Ph2" w:date="2023-06-20T14:06:00Z">
          <w:pPr/>
        </w:pPrChange>
      </w:pPr>
      <w:r w:rsidRPr="005C4D6E">
        <w:t>"NPN-SC" -&gt; "NPN-SP": exposed management capability request</w:t>
      </w:r>
    </w:p>
    <w:p w14:paraId="795064D1" w14:textId="77777777" w:rsidR="000B7CD3" w:rsidRPr="005C4D6E" w:rsidRDefault="000B7CD3" w:rsidP="00F75BF5">
      <w:pPr>
        <w:pStyle w:val="PL"/>
        <w:pPrChange w:id="182" w:author="28.557_CR0003_(Rel-18)_OAM_NPN_Ph2" w:date="2023-06-20T14:06:00Z">
          <w:pPr/>
        </w:pPrChange>
      </w:pPr>
      <w:r w:rsidRPr="005C4D6E">
        <w:t>note over "NPN-SP": Consume MnSs from MNO</w:t>
      </w:r>
    </w:p>
    <w:p w14:paraId="1C38ADD9" w14:textId="77777777" w:rsidR="000B7CD3" w:rsidRPr="005C4D6E" w:rsidRDefault="000B7CD3" w:rsidP="00F75BF5">
      <w:pPr>
        <w:pStyle w:val="PL"/>
        <w:pPrChange w:id="183" w:author="28.557_CR0003_(Rel-18)_OAM_NPN_Ph2" w:date="2023-06-20T14:06:00Z">
          <w:pPr/>
        </w:pPrChange>
      </w:pPr>
      <w:r w:rsidRPr="005C4D6E">
        <w:t>"NPN-SP" -&gt; "NPN-SC":exposed management capability response</w:t>
      </w:r>
    </w:p>
    <w:p w14:paraId="4572247D" w14:textId="77777777" w:rsidR="000B7CD3" w:rsidRPr="005C4D6E" w:rsidRDefault="000B7CD3" w:rsidP="00F75BF5">
      <w:pPr>
        <w:pStyle w:val="PL"/>
        <w:pPrChange w:id="184" w:author="28.557_CR0003_(Rel-18)_OAM_NPN_Ph2" w:date="2023-06-20T14:06:00Z">
          <w:pPr/>
        </w:pPrChange>
      </w:pPr>
      <w:r w:rsidRPr="005C4D6E">
        <w:t>skinparam sequenceMessageAlign center</w:t>
      </w:r>
    </w:p>
    <w:p w14:paraId="46EEB443" w14:textId="77777777" w:rsidR="000B7CD3" w:rsidRPr="005C4D6E" w:rsidRDefault="000B7CD3" w:rsidP="00F75BF5">
      <w:pPr>
        <w:pStyle w:val="PL"/>
        <w:pPrChange w:id="185" w:author="28.557_CR0003_(Rel-18)_OAM_NPN_Ph2" w:date="2023-06-20T14:06:00Z">
          <w:pPr/>
        </w:pPrChange>
      </w:pPr>
    </w:p>
    <w:p w14:paraId="65EAFC14" w14:textId="12E36398" w:rsidR="000B7CD3" w:rsidRPr="005C4D6E" w:rsidRDefault="000B7CD3" w:rsidP="00F75BF5">
      <w:pPr>
        <w:pStyle w:val="PL"/>
        <w:pPrChange w:id="186" w:author="28.557_CR0003_(Rel-18)_OAM_NPN_Ph2" w:date="2023-06-20T14:06:00Z">
          <w:pPr/>
        </w:pPrChange>
      </w:pPr>
      <w:r w:rsidRPr="005C4D6E">
        <w:t>@enduml</w:t>
      </w:r>
    </w:p>
    <w:p w14:paraId="286BC27B" w14:textId="77777777" w:rsidR="00EC6A8C" w:rsidRPr="005C4D6E" w:rsidRDefault="00EC6A8C" w:rsidP="000B7CD3">
      <w:pPr>
        <w:rPr>
          <w:rFonts w:ascii="Courier New" w:hAnsi="Courier New"/>
          <w:sz w:val="16"/>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87" w:name="_Toc95144333"/>
      <w:bookmarkStart w:id="188" w:name="_Toc138162550"/>
      <w:r w:rsidRPr="005C4D6E">
        <w:lastRenderedPageBreak/>
        <w:t xml:space="preserve">Annex </w:t>
      </w:r>
      <w:r w:rsidR="000B7CD3" w:rsidRPr="005C4D6E">
        <w:t>C</w:t>
      </w:r>
      <w:r w:rsidRPr="005C4D6E">
        <w:t xml:space="preserve"> (informative):</w:t>
      </w:r>
      <w:r w:rsidRPr="005C4D6E">
        <w:br/>
        <w:t>Change history</w:t>
      </w:r>
      <w:bookmarkStart w:id="189" w:name="historyclause"/>
      <w:bookmarkEnd w:id="187"/>
      <w:bookmarkEnd w:id="188"/>
      <w:bookmarkEnd w:id="1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Change w:id="190">
          <w:tblGrid>
            <w:gridCol w:w="800"/>
            <w:gridCol w:w="901"/>
            <w:gridCol w:w="945"/>
            <w:gridCol w:w="48"/>
            <w:gridCol w:w="425"/>
            <w:gridCol w:w="425"/>
            <w:gridCol w:w="425"/>
            <w:gridCol w:w="4962"/>
            <w:gridCol w:w="708"/>
          </w:tblGrid>
        </w:tblGridChange>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1205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 w:author="28.557_CR0002R1_(Rel-18)_OAM_NPN_Ph2" w:date="2023-06-20T14: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blHeader/>
          <w:trPrChange w:id="192" w:author="28.557_CR0002R1_(Rel-18)_OAM_NPN_Ph2" w:date="2023-06-20T14:03:00Z">
            <w:trPr>
              <w:tblHeader/>
            </w:trPr>
          </w:trPrChange>
        </w:trPr>
        <w:tc>
          <w:tcPr>
            <w:tcW w:w="800" w:type="dxa"/>
            <w:shd w:val="pct10" w:color="auto" w:fill="FFFFFF"/>
            <w:tcPrChange w:id="193" w:author="28.557_CR0002R1_(Rel-18)_OAM_NPN_Ph2" w:date="2023-06-20T14:03:00Z">
              <w:tcPr>
                <w:tcW w:w="800" w:type="dxa"/>
                <w:shd w:val="pct10" w:color="auto" w:fill="FFFFFF"/>
              </w:tcPr>
            </w:tcPrChange>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Change w:id="194" w:author="28.557_CR0002R1_(Rel-18)_OAM_NPN_Ph2" w:date="2023-06-20T14:03:00Z">
              <w:tcPr>
                <w:tcW w:w="901" w:type="dxa"/>
                <w:shd w:val="pct10" w:color="auto" w:fill="FFFFFF"/>
              </w:tcPr>
            </w:tcPrChange>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Change w:id="195" w:author="28.557_CR0002R1_(Rel-18)_OAM_NPN_Ph2" w:date="2023-06-20T14:03:00Z">
              <w:tcPr>
                <w:tcW w:w="993" w:type="dxa"/>
                <w:gridSpan w:val="2"/>
                <w:shd w:val="pct10" w:color="auto" w:fill="FFFFFF"/>
              </w:tcPr>
            </w:tcPrChange>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Change w:id="196" w:author="28.557_CR0002R1_(Rel-18)_OAM_NPN_Ph2" w:date="2023-06-20T14:03:00Z">
              <w:tcPr>
                <w:tcW w:w="425" w:type="dxa"/>
                <w:shd w:val="pct10" w:color="auto" w:fill="FFFFFF"/>
              </w:tcPr>
            </w:tcPrChange>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Change w:id="197" w:author="28.557_CR0002R1_(Rel-18)_OAM_NPN_Ph2" w:date="2023-06-20T14:03:00Z">
              <w:tcPr>
                <w:tcW w:w="425" w:type="dxa"/>
                <w:shd w:val="pct10" w:color="auto" w:fill="FFFFFF"/>
              </w:tcPr>
            </w:tcPrChange>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Change w:id="198" w:author="28.557_CR0002R1_(Rel-18)_OAM_NPN_Ph2" w:date="2023-06-20T14:03:00Z">
              <w:tcPr>
                <w:tcW w:w="425" w:type="dxa"/>
                <w:shd w:val="pct10" w:color="auto" w:fill="FFFFFF"/>
              </w:tcPr>
            </w:tcPrChange>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Change w:id="199" w:author="28.557_CR0002R1_(Rel-18)_OAM_NPN_Ph2" w:date="2023-06-20T14:03:00Z">
              <w:tcPr>
                <w:tcW w:w="4962" w:type="dxa"/>
                <w:shd w:val="pct10" w:color="auto" w:fill="FFFFFF"/>
              </w:tcPr>
            </w:tcPrChange>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Change w:id="200" w:author="28.557_CR0002R1_(Rel-18)_OAM_NPN_Ph2" w:date="2023-06-20T14:03:00Z">
              <w:tcPr>
                <w:tcW w:w="708" w:type="dxa"/>
                <w:shd w:val="pct10" w:color="auto" w:fill="FFFFFF"/>
              </w:tcPr>
            </w:tcPrChange>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1205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 w:author="28.557_CR0002R1_(Rel-18)_OAM_NPN_Ph2" w:date="2023-06-20T14: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02" w:author="28.557_CR0002R1_(Rel-18)_OAM_NPN_Ph2" w:date="2023-06-20T14:03:00Z">
              <w:tcPr>
                <w:tcW w:w="800" w:type="dxa"/>
                <w:shd w:val="solid" w:color="FFFFFF" w:fill="auto"/>
              </w:tcPr>
            </w:tcPrChange>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Change w:id="203" w:author="28.557_CR0002R1_(Rel-18)_OAM_NPN_Ph2" w:date="2023-06-20T14:03:00Z">
              <w:tcPr>
                <w:tcW w:w="901" w:type="dxa"/>
                <w:shd w:val="solid" w:color="FFFFFF" w:fill="auto"/>
              </w:tcPr>
            </w:tcPrChange>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Change w:id="204" w:author="28.557_CR0002R1_(Rel-18)_OAM_NPN_Ph2" w:date="2023-06-20T14:03:00Z">
              <w:tcPr>
                <w:tcW w:w="993" w:type="dxa"/>
                <w:gridSpan w:val="2"/>
                <w:shd w:val="solid" w:color="FFFFFF" w:fill="auto"/>
              </w:tcPr>
            </w:tcPrChange>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Change w:id="205" w:author="28.557_CR0002R1_(Rel-18)_OAM_NPN_Ph2" w:date="2023-06-20T14:03:00Z">
              <w:tcPr>
                <w:tcW w:w="425" w:type="dxa"/>
                <w:shd w:val="solid" w:color="FFFFFF" w:fill="auto"/>
              </w:tcPr>
            </w:tcPrChange>
          </w:tcPr>
          <w:p w14:paraId="3456563D" w14:textId="77777777" w:rsidR="0038764E" w:rsidRPr="005C4D6E" w:rsidRDefault="0038764E" w:rsidP="00784796">
            <w:pPr>
              <w:pStyle w:val="TAL"/>
              <w:rPr>
                <w:sz w:val="16"/>
                <w:szCs w:val="16"/>
              </w:rPr>
            </w:pPr>
          </w:p>
        </w:tc>
        <w:tc>
          <w:tcPr>
            <w:tcW w:w="425" w:type="dxa"/>
            <w:shd w:val="solid" w:color="FFFFFF" w:fill="auto"/>
            <w:tcPrChange w:id="206" w:author="28.557_CR0002R1_(Rel-18)_OAM_NPN_Ph2" w:date="2023-06-20T14:03:00Z">
              <w:tcPr>
                <w:tcW w:w="425" w:type="dxa"/>
                <w:shd w:val="solid" w:color="FFFFFF" w:fill="auto"/>
              </w:tcPr>
            </w:tcPrChange>
          </w:tcPr>
          <w:p w14:paraId="6F373900" w14:textId="77777777" w:rsidR="0038764E" w:rsidRPr="005C4D6E" w:rsidRDefault="0038764E" w:rsidP="00784796">
            <w:pPr>
              <w:pStyle w:val="TAR"/>
              <w:rPr>
                <w:sz w:val="16"/>
                <w:szCs w:val="16"/>
              </w:rPr>
            </w:pPr>
          </w:p>
        </w:tc>
        <w:tc>
          <w:tcPr>
            <w:tcW w:w="425" w:type="dxa"/>
            <w:shd w:val="solid" w:color="FFFFFF" w:fill="auto"/>
            <w:tcPrChange w:id="207" w:author="28.557_CR0002R1_(Rel-18)_OAM_NPN_Ph2" w:date="2023-06-20T14:03:00Z">
              <w:tcPr>
                <w:tcW w:w="425" w:type="dxa"/>
                <w:shd w:val="solid" w:color="FFFFFF" w:fill="auto"/>
              </w:tcPr>
            </w:tcPrChange>
          </w:tcPr>
          <w:p w14:paraId="3492A2D9" w14:textId="77777777" w:rsidR="0038764E" w:rsidRPr="005C4D6E" w:rsidRDefault="0038764E" w:rsidP="00784796">
            <w:pPr>
              <w:pStyle w:val="TAC"/>
              <w:rPr>
                <w:sz w:val="16"/>
                <w:szCs w:val="16"/>
              </w:rPr>
            </w:pPr>
          </w:p>
        </w:tc>
        <w:tc>
          <w:tcPr>
            <w:tcW w:w="4962" w:type="dxa"/>
            <w:shd w:val="solid" w:color="FFFFFF" w:fill="auto"/>
            <w:tcPrChange w:id="208" w:author="28.557_CR0002R1_(Rel-18)_OAM_NPN_Ph2" w:date="2023-06-20T14:03:00Z">
              <w:tcPr>
                <w:tcW w:w="4962" w:type="dxa"/>
                <w:shd w:val="solid" w:color="FFFFFF" w:fill="auto"/>
              </w:tcPr>
            </w:tcPrChange>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Change w:id="209" w:author="28.557_CR0002R1_(Rel-18)_OAM_NPN_Ph2" w:date="2023-06-20T14:03:00Z">
              <w:tcPr>
                <w:tcW w:w="708" w:type="dxa"/>
                <w:shd w:val="solid" w:color="FFFFFF" w:fill="auto"/>
              </w:tcPr>
            </w:tcPrChange>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1205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 w:author="28.557_CR0002R1_(Rel-18)_OAM_NPN_Ph2" w:date="2023-06-20T14: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11" w:author="28.557_CR0002R1_(Rel-18)_OAM_NPN_Ph2" w:date="2023-06-20T14:03:00Z">
              <w:tcPr>
                <w:tcW w:w="800" w:type="dxa"/>
                <w:shd w:val="solid" w:color="FFFFFF" w:fill="auto"/>
              </w:tcPr>
            </w:tcPrChange>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Change w:id="212" w:author="28.557_CR0002R1_(Rel-18)_OAM_NPN_Ph2" w:date="2023-06-20T14:03:00Z">
              <w:tcPr>
                <w:tcW w:w="901" w:type="dxa"/>
                <w:shd w:val="solid" w:color="FFFFFF" w:fill="auto"/>
              </w:tcPr>
            </w:tcPrChange>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Change w:id="213" w:author="28.557_CR0002R1_(Rel-18)_OAM_NPN_Ph2" w:date="2023-06-20T14:03:00Z">
              <w:tcPr>
                <w:tcW w:w="993" w:type="dxa"/>
                <w:gridSpan w:val="2"/>
                <w:shd w:val="solid" w:color="FFFFFF" w:fill="auto"/>
              </w:tcPr>
            </w:tcPrChange>
          </w:tcPr>
          <w:p w14:paraId="09999D47" w14:textId="77777777" w:rsidR="00101E55" w:rsidRDefault="00101E55" w:rsidP="00101E55">
            <w:pPr>
              <w:pStyle w:val="TAC"/>
              <w:rPr>
                <w:sz w:val="16"/>
                <w:szCs w:val="16"/>
              </w:rPr>
            </w:pPr>
          </w:p>
        </w:tc>
        <w:tc>
          <w:tcPr>
            <w:tcW w:w="473" w:type="dxa"/>
            <w:shd w:val="solid" w:color="FFFFFF" w:fill="auto"/>
            <w:tcPrChange w:id="214" w:author="28.557_CR0002R1_(Rel-18)_OAM_NPN_Ph2" w:date="2023-06-20T14:03:00Z">
              <w:tcPr>
                <w:tcW w:w="425" w:type="dxa"/>
                <w:shd w:val="solid" w:color="FFFFFF" w:fill="auto"/>
              </w:tcPr>
            </w:tcPrChange>
          </w:tcPr>
          <w:p w14:paraId="65336EA7" w14:textId="77777777" w:rsidR="00101E55" w:rsidRPr="005C4D6E" w:rsidRDefault="00101E55" w:rsidP="00101E55">
            <w:pPr>
              <w:pStyle w:val="TAL"/>
              <w:rPr>
                <w:sz w:val="16"/>
                <w:szCs w:val="16"/>
              </w:rPr>
            </w:pPr>
          </w:p>
        </w:tc>
        <w:tc>
          <w:tcPr>
            <w:tcW w:w="425" w:type="dxa"/>
            <w:shd w:val="solid" w:color="FFFFFF" w:fill="auto"/>
            <w:tcPrChange w:id="215" w:author="28.557_CR0002R1_(Rel-18)_OAM_NPN_Ph2" w:date="2023-06-20T14:03:00Z">
              <w:tcPr>
                <w:tcW w:w="425" w:type="dxa"/>
                <w:shd w:val="solid" w:color="FFFFFF" w:fill="auto"/>
              </w:tcPr>
            </w:tcPrChange>
          </w:tcPr>
          <w:p w14:paraId="0128EFE9" w14:textId="77777777" w:rsidR="00101E55" w:rsidRPr="005C4D6E" w:rsidRDefault="00101E55" w:rsidP="00101E55">
            <w:pPr>
              <w:pStyle w:val="TAR"/>
              <w:rPr>
                <w:sz w:val="16"/>
                <w:szCs w:val="16"/>
              </w:rPr>
            </w:pPr>
          </w:p>
        </w:tc>
        <w:tc>
          <w:tcPr>
            <w:tcW w:w="425" w:type="dxa"/>
            <w:shd w:val="solid" w:color="FFFFFF" w:fill="auto"/>
            <w:tcPrChange w:id="216" w:author="28.557_CR0002R1_(Rel-18)_OAM_NPN_Ph2" w:date="2023-06-20T14:03:00Z">
              <w:tcPr>
                <w:tcW w:w="425" w:type="dxa"/>
                <w:shd w:val="solid" w:color="FFFFFF" w:fill="auto"/>
              </w:tcPr>
            </w:tcPrChange>
          </w:tcPr>
          <w:p w14:paraId="1A887F0F" w14:textId="77777777" w:rsidR="00101E55" w:rsidRPr="005C4D6E" w:rsidRDefault="00101E55" w:rsidP="00101E55">
            <w:pPr>
              <w:pStyle w:val="TAC"/>
              <w:rPr>
                <w:sz w:val="16"/>
                <w:szCs w:val="16"/>
              </w:rPr>
            </w:pPr>
          </w:p>
        </w:tc>
        <w:tc>
          <w:tcPr>
            <w:tcW w:w="4962" w:type="dxa"/>
            <w:shd w:val="solid" w:color="FFFFFF" w:fill="auto"/>
            <w:tcPrChange w:id="217" w:author="28.557_CR0002R1_(Rel-18)_OAM_NPN_Ph2" w:date="2023-06-20T14:03:00Z">
              <w:tcPr>
                <w:tcW w:w="4962" w:type="dxa"/>
                <w:shd w:val="solid" w:color="FFFFFF" w:fill="auto"/>
              </w:tcPr>
            </w:tcPrChange>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Change w:id="218" w:author="28.557_CR0002R1_(Rel-18)_OAM_NPN_Ph2" w:date="2023-06-20T14:03:00Z">
              <w:tcPr>
                <w:tcW w:w="708" w:type="dxa"/>
                <w:shd w:val="solid" w:color="FFFFFF" w:fill="auto"/>
              </w:tcPr>
            </w:tcPrChange>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1205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 w:author="28.557_CR0002R1_(Rel-18)_OAM_NPN_Ph2" w:date="2023-06-20T14: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220" w:author="28.557_CR0002R1_(Rel-18)_OAM_NPN_Ph2" w:date="2023-06-20T14:03:00Z">
              <w:tcPr>
                <w:tcW w:w="800" w:type="dxa"/>
                <w:shd w:val="solid" w:color="FFFFFF" w:fill="auto"/>
              </w:tcPr>
            </w:tcPrChange>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Change w:id="221" w:author="28.557_CR0002R1_(Rel-18)_OAM_NPN_Ph2" w:date="2023-06-20T14:03:00Z">
              <w:tcPr>
                <w:tcW w:w="901" w:type="dxa"/>
                <w:shd w:val="solid" w:color="FFFFFF" w:fill="auto"/>
              </w:tcPr>
            </w:tcPrChange>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Change w:id="222" w:author="28.557_CR0002R1_(Rel-18)_OAM_NPN_Ph2" w:date="2023-06-20T14:03:00Z">
              <w:tcPr>
                <w:tcW w:w="993" w:type="dxa"/>
                <w:gridSpan w:val="2"/>
                <w:shd w:val="solid" w:color="FFFFFF" w:fill="auto"/>
              </w:tcPr>
            </w:tcPrChange>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Change w:id="223" w:author="28.557_CR0002R1_(Rel-18)_OAM_NPN_Ph2" w:date="2023-06-20T14:03:00Z">
              <w:tcPr>
                <w:tcW w:w="425" w:type="dxa"/>
                <w:shd w:val="solid" w:color="FFFFFF" w:fill="auto"/>
              </w:tcPr>
            </w:tcPrChange>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Change w:id="224" w:author="28.557_CR0002R1_(Rel-18)_OAM_NPN_Ph2" w:date="2023-06-20T14:03:00Z">
              <w:tcPr>
                <w:tcW w:w="425" w:type="dxa"/>
                <w:shd w:val="solid" w:color="FFFFFF" w:fill="auto"/>
              </w:tcPr>
            </w:tcPrChange>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Change w:id="225" w:author="28.557_CR0002R1_(Rel-18)_OAM_NPN_Ph2" w:date="2023-06-20T14:03:00Z">
              <w:tcPr>
                <w:tcW w:w="425" w:type="dxa"/>
                <w:shd w:val="solid" w:color="FFFFFF" w:fill="auto"/>
              </w:tcPr>
            </w:tcPrChange>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Change w:id="226" w:author="28.557_CR0002R1_(Rel-18)_OAM_NPN_Ph2" w:date="2023-06-20T14:03:00Z">
              <w:tcPr>
                <w:tcW w:w="4962" w:type="dxa"/>
                <w:shd w:val="solid" w:color="FFFFFF" w:fill="auto"/>
              </w:tcPr>
            </w:tcPrChange>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Change w:id="227" w:author="28.557_CR0002R1_(Rel-18)_OAM_NPN_Ph2" w:date="2023-06-20T14:03:00Z">
              <w:tcPr>
                <w:tcW w:w="708" w:type="dxa"/>
                <w:shd w:val="solid" w:color="FFFFFF" w:fill="auto"/>
              </w:tcPr>
            </w:tcPrChange>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12053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 w:author="28.557_CR0002R1_(Rel-18)_OAM_NPN_Ph2" w:date="2023-06-20T14: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9" w:author="28.557_CR0002R1_(Rel-18)_OAM_NPN_Ph2" w:date="2023-06-20T14:03:00Z"/>
        </w:trPr>
        <w:tc>
          <w:tcPr>
            <w:tcW w:w="800" w:type="dxa"/>
            <w:shd w:val="solid" w:color="FFFFFF" w:fill="auto"/>
            <w:tcPrChange w:id="230" w:author="28.557_CR0002R1_(Rel-18)_OAM_NPN_Ph2" w:date="2023-06-20T14:03:00Z">
              <w:tcPr>
                <w:tcW w:w="800" w:type="dxa"/>
                <w:shd w:val="solid" w:color="FFFFFF" w:fill="auto"/>
              </w:tcPr>
            </w:tcPrChange>
          </w:tcPr>
          <w:p w14:paraId="7A142DDD" w14:textId="639E696A" w:rsidR="0012053D" w:rsidRDefault="0012053D" w:rsidP="00101E55">
            <w:pPr>
              <w:pStyle w:val="TAC"/>
              <w:rPr>
                <w:ins w:id="231" w:author="28.557_CR0002R1_(Rel-18)_OAM_NPN_Ph2" w:date="2023-06-20T14:03:00Z"/>
                <w:sz w:val="16"/>
                <w:szCs w:val="16"/>
              </w:rPr>
            </w:pPr>
            <w:ins w:id="232" w:author="28.557_CR0002R1_(Rel-18)_OAM_NPN_Ph2" w:date="2023-06-20T14:03:00Z">
              <w:r>
                <w:rPr>
                  <w:sz w:val="16"/>
                  <w:szCs w:val="16"/>
                </w:rPr>
                <w:t>2023-06</w:t>
              </w:r>
            </w:ins>
          </w:p>
        </w:tc>
        <w:tc>
          <w:tcPr>
            <w:tcW w:w="901" w:type="dxa"/>
            <w:shd w:val="solid" w:color="FFFFFF" w:fill="auto"/>
            <w:tcPrChange w:id="233" w:author="28.557_CR0002R1_(Rel-18)_OAM_NPN_Ph2" w:date="2023-06-20T14:03:00Z">
              <w:tcPr>
                <w:tcW w:w="901" w:type="dxa"/>
                <w:shd w:val="solid" w:color="FFFFFF" w:fill="auto"/>
              </w:tcPr>
            </w:tcPrChange>
          </w:tcPr>
          <w:p w14:paraId="73307CE1" w14:textId="33E6AE05" w:rsidR="0012053D" w:rsidRDefault="0012053D" w:rsidP="00101E55">
            <w:pPr>
              <w:pStyle w:val="TAC"/>
              <w:rPr>
                <w:ins w:id="234" w:author="28.557_CR0002R1_(Rel-18)_OAM_NPN_Ph2" w:date="2023-06-20T14:03:00Z"/>
                <w:sz w:val="16"/>
                <w:szCs w:val="16"/>
              </w:rPr>
            </w:pPr>
            <w:ins w:id="235" w:author="28.557_CR0002R1_(Rel-18)_OAM_NPN_Ph2" w:date="2023-06-20T14:03:00Z">
              <w:r>
                <w:rPr>
                  <w:sz w:val="16"/>
                  <w:szCs w:val="16"/>
                </w:rPr>
                <w:t>SA#100</w:t>
              </w:r>
            </w:ins>
          </w:p>
        </w:tc>
        <w:tc>
          <w:tcPr>
            <w:tcW w:w="945" w:type="dxa"/>
            <w:shd w:val="solid" w:color="FFFFFF" w:fill="auto"/>
            <w:tcPrChange w:id="236" w:author="28.557_CR0002R1_(Rel-18)_OAM_NPN_Ph2" w:date="2023-06-20T14:03:00Z">
              <w:tcPr>
                <w:tcW w:w="993" w:type="dxa"/>
                <w:gridSpan w:val="2"/>
                <w:shd w:val="solid" w:color="FFFFFF" w:fill="auto"/>
              </w:tcPr>
            </w:tcPrChange>
          </w:tcPr>
          <w:p w14:paraId="2633BED9" w14:textId="3ACC6820" w:rsidR="0012053D" w:rsidRDefault="0012053D" w:rsidP="00101E55">
            <w:pPr>
              <w:pStyle w:val="TAC"/>
              <w:rPr>
                <w:ins w:id="237" w:author="28.557_CR0002R1_(Rel-18)_OAM_NPN_Ph2" w:date="2023-06-20T14:03:00Z"/>
                <w:sz w:val="16"/>
                <w:szCs w:val="16"/>
              </w:rPr>
            </w:pPr>
            <w:ins w:id="238" w:author="28.557_CR0002R1_(Rel-18)_OAM_NPN_Ph2" w:date="2023-06-20T14:03:00Z">
              <w:r>
                <w:rPr>
                  <w:sz w:val="16"/>
                  <w:szCs w:val="16"/>
                </w:rPr>
                <w:t>SP-230662</w:t>
              </w:r>
            </w:ins>
          </w:p>
        </w:tc>
        <w:tc>
          <w:tcPr>
            <w:tcW w:w="473" w:type="dxa"/>
            <w:shd w:val="solid" w:color="FFFFFF" w:fill="auto"/>
            <w:tcPrChange w:id="239" w:author="28.557_CR0002R1_(Rel-18)_OAM_NPN_Ph2" w:date="2023-06-20T14:03:00Z">
              <w:tcPr>
                <w:tcW w:w="425" w:type="dxa"/>
                <w:shd w:val="solid" w:color="FFFFFF" w:fill="auto"/>
              </w:tcPr>
            </w:tcPrChange>
          </w:tcPr>
          <w:p w14:paraId="2A2D4F18" w14:textId="62C28687" w:rsidR="0012053D" w:rsidRDefault="0012053D" w:rsidP="00101E55">
            <w:pPr>
              <w:pStyle w:val="TAL"/>
              <w:rPr>
                <w:ins w:id="240" w:author="28.557_CR0002R1_(Rel-18)_OAM_NPN_Ph2" w:date="2023-06-20T14:03:00Z"/>
                <w:sz w:val="16"/>
                <w:szCs w:val="16"/>
              </w:rPr>
            </w:pPr>
            <w:ins w:id="241" w:author="28.557_CR0002R1_(Rel-18)_OAM_NPN_Ph2" w:date="2023-06-20T14:03:00Z">
              <w:r>
                <w:rPr>
                  <w:sz w:val="16"/>
                  <w:szCs w:val="16"/>
                </w:rPr>
                <w:t>0002</w:t>
              </w:r>
            </w:ins>
          </w:p>
        </w:tc>
        <w:tc>
          <w:tcPr>
            <w:tcW w:w="425" w:type="dxa"/>
            <w:shd w:val="solid" w:color="FFFFFF" w:fill="auto"/>
            <w:tcPrChange w:id="242" w:author="28.557_CR0002R1_(Rel-18)_OAM_NPN_Ph2" w:date="2023-06-20T14:03:00Z">
              <w:tcPr>
                <w:tcW w:w="425" w:type="dxa"/>
                <w:shd w:val="solid" w:color="FFFFFF" w:fill="auto"/>
              </w:tcPr>
            </w:tcPrChange>
          </w:tcPr>
          <w:p w14:paraId="27401167" w14:textId="037A8B42" w:rsidR="0012053D" w:rsidRDefault="0012053D" w:rsidP="00101E55">
            <w:pPr>
              <w:pStyle w:val="TAR"/>
              <w:rPr>
                <w:ins w:id="243" w:author="28.557_CR0002R1_(Rel-18)_OAM_NPN_Ph2" w:date="2023-06-20T14:03:00Z"/>
                <w:sz w:val="16"/>
                <w:szCs w:val="16"/>
              </w:rPr>
            </w:pPr>
            <w:ins w:id="244" w:author="28.557_CR0002R1_(Rel-18)_OAM_NPN_Ph2" w:date="2023-06-20T14:03:00Z">
              <w:r>
                <w:rPr>
                  <w:sz w:val="16"/>
                  <w:szCs w:val="16"/>
                </w:rPr>
                <w:t>1</w:t>
              </w:r>
            </w:ins>
          </w:p>
        </w:tc>
        <w:tc>
          <w:tcPr>
            <w:tcW w:w="425" w:type="dxa"/>
            <w:shd w:val="solid" w:color="FFFFFF" w:fill="auto"/>
            <w:tcPrChange w:id="245" w:author="28.557_CR0002R1_(Rel-18)_OAM_NPN_Ph2" w:date="2023-06-20T14:03:00Z">
              <w:tcPr>
                <w:tcW w:w="425" w:type="dxa"/>
                <w:shd w:val="solid" w:color="FFFFFF" w:fill="auto"/>
              </w:tcPr>
            </w:tcPrChange>
          </w:tcPr>
          <w:p w14:paraId="5FE87368" w14:textId="337C89DE" w:rsidR="0012053D" w:rsidRDefault="0012053D" w:rsidP="00101E55">
            <w:pPr>
              <w:pStyle w:val="TAC"/>
              <w:rPr>
                <w:ins w:id="246" w:author="28.557_CR0002R1_(Rel-18)_OAM_NPN_Ph2" w:date="2023-06-20T14:03:00Z"/>
                <w:sz w:val="16"/>
                <w:szCs w:val="16"/>
              </w:rPr>
            </w:pPr>
            <w:ins w:id="247" w:author="28.557_CR0002R1_(Rel-18)_OAM_NPN_Ph2" w:date="2023-06-20T14:03:00Z">
              <w:r>
                <w:rPr>
                  <w:sz w:val="16"/>
                  <w:szCs w:val="16"/>
                </w:rPr>
                <w:t>B</w:t>
              </w:r>
            </w:ins>
          </w:p>
        </w:tc>
        <w:tc>
          <w:tcPr>
            <w:tcW w:w="4962" w:type="dxa"/>
            <w:shd w:val="solid" w:color="FFFFFF" w:fill="auto"/>
            <w:tcPrChange w:id="248" w:author="28.557_CR0002R1_(Rel-18)_OAM_NPN_Ph2" w:date="2023-06-20T14:03:00Z">
              <w:tcPr>
                <w:tcW w:w="4962" w:type="dxa"/>
                <w:shd w:val="solid" w:color="FFFFFF" w:fill="auto"/>
              </w:tcPr>
            </w:tcPrChange>
          </w:tcPr>
          <w:p w14:paraId="73A0588F" w14:textId="68130626" w:rsidR="0012053D" w:rsidRDefault="0012053D" w:rsidP="00101E55">
            <w:pPr>
              <w:pStyle w:val="TAL"/>
              <w:rPr>
                <w:ins w:id="249" w:author="28.557_CR0002R1_(Rel-18)_OAM_NPN_Ph2" w:date="2023-06-20T14:03:00Z"/>
                <w:sz w:val="16"/>
                <w:szCs w:val="16"/>
              </w:rPr>
            </w:pPr>
            <w:ins w:id="250" w:author="28.557_CR0002R1_(Rel-18)_OAM_NPN_Ph2" w:date="2023-06-20T14:03:00Z">
              <w:r>
                <w:rPr>
                  <w:sz w:val="16"/>
                  <w:szCs w:val="16"/>
                </w:rPr>
                <w:t>Add use case and requirements for NPN fault management</w:t>
              </w:r>
            </w:ins>
          </w:p>
        </w:tc>
        <w:tc>
          <w:tcPr>
            <w:tcW w:w="708" w:type="dxa"/>
            <w:shd w:val="solid" w:color="FFFFFF" w:fill="auto"/>
            <w:tcPrChange w:id="251" w:author="28.557_CR0002R1_(Rel-18)_OAM_NPN_Ph2" w:date="2023-06-20T14:03:00Z">
              <w:tcPr>
                <w:tcW w:w="708" w:type="dxa"/>
                <w:shd w:val="solid" w:color="FFFFFF" w:fill="auto"/>
              </w:tcPr>
            </w:tcPrChange>
          </w:tcPr>
          <w:p w14:paraId="697268D9" w14:textId="66DF286C" w:rsidR="0012053D" w:rsidRDefault="0012053D" w:rsidP="00101E55">
            <w:pPr>
              <w:pStyle w:val="TAC"/>
              <w:rPr>
                <w:ins w:id="252" w:author="28.557_CR0002R1_(Rel-18)_OAM_NPN_Ph2" w:date="2023-06-20T14:03:00Z"/>
                <w:sz w:val="16"/>
                <w:szCs w:val="16"/>
              </w:rPr>
            </w:pPr>
            <w:ins w:id="253" w:author="28.557_CR0002R1_(Rel-18)_OAM_NPN_Ph2" w:date="2023-06-20T14:03:00Z">
              <w:r>
                <w:rPr>
                  <w:sz w:val="16"/>
                  <w:szCs w:val="16"/>
                </w:rPr>
                <w:t>18.0.0</w:t>
              </w:r>
            </w:ins>
          </w:p>
        </w:tc>
      </w:tr>
      <w:tr w:rsidR="00F75BF5" w:rsidRPr="005C4D6E" w14:paraId="6015B68B" w14:textId="77777777" w:rsidTr="0012053D">
        <w:trPr>
          <w:ins w:id="254" w:author="28.557_CR0003_(Rel-18)_OAM_NPN_Ph2" w:date="2023-06-20T14:06:00Z"/>
        </w:trPr>
        <w:tc>
          <w:tcPr>
            <w:tcW w:w="800" w:type="dxa"/>
            <w:shd w:val="solid" w:color="FFFFFF" w:fill="auto"/>
          </w:tcPr>
          <w:p w14:paraId="034599E0" w14:textId="3C08D926" w:rsidR="00F75BF5" w:rsidRDefault="00F75BF5" w:rsidP="00F75BF5">
            <w:pPr>
              <w:pStyle w:val="TAC"/>
              <w:rPr>
                <w:ins w:id="255" w:author="28.557_CR0003_(Rel-18)_OAM_NPN_Ph2" w:date="2023-06-20T14:06:00Z"/>
                <w:sz w:val="16"/>
                <w:szCs w:val="16"/>
              </w:rPr>
            </w:pPr>
            <w:ins w:id="256" w:author="28.557_CR0003_(Rel-18)_OAM_NPN_Ph2" w:date="2023-06-20T14:06:00Z">
              <w:r>
                <w:rPr>
                  <w:sz w:val="16"/>
                  <w:szCs w:val="16"/>
                </w:rPr>
                <w:t>2023-06</w:t>
              </w:r>
            </w:ins>
          </w:p>
        </w:tc>
        <w:tc>
          <w:tcPr>
            <w:tcW w:w="901" w:type="dxa"/>
            <w:shd w:val="solid" w:color="FFFFFF" w:fill="auto"/>
          </w:tcPr>
          <w:p w14:paraId="202CC8B2" w14:textId="3A7F5ACD" w:rsidR="00F75BF5" w:rsidRDefault="00F75BF5" w:rsidP="00F75BF5">
            <w:pPr>
              <w:pStyle w:val="TAC"/>
              <w:rPr>
                <w:ins w:id="257" w:author="28.557_CR0003_(Rel-18)_OAM_NPN_Ph2" w:date="2023-06-20T14:06:00Z"/>
                <w:sz w:val="16"/>
                <w:szCs w:val="16"/>
              </w:rPr>
            </w:pPr>
            <w:ins w:id="258" w:author="28.557_CR0003_(Rel-18)_OAM_NPN_Ph2" w:date="2023-06-20T14:06:00Z">
              <w:r>
                <w:rPr>
                  <w:sz w:val="16"/>
                  <w:szCs w:val="16"/>
                </w:rPr>
                <w:t>SA#100</w:t>
              </w:r>
            </w:ins>
          </w:p>
        </w:tc>
        <w:tc>
          <w:tcPr>
            <w:tcW w:w="945" w:type="dxa"/>
            <w:shd w:val="solid" w:color="FFFFFF" w:fill="auto"/>
          </w:tcPr>
          <w:p w14:paraId="711C0F7C" w14:textId="0CB05631" w:rsidR="00F75BF5" w:rsidRDefault="00F75BF5" w:rsidP="00F75BF5">
            <w:pPr>
              <w:pStyle w:val="TAC"/>
              <w:rPr>
                <w:ins w:id="259" w:author="28.557_CR0003_(Rel-18)_OAM_NPN_Ph2" w:date="2023-06-20T14:06:00Z"/>
                <w:sz w:val="16"/>
                <w:szCs w:val="16"/>
              </w:rPr>
            </w:pPr>
            <w:ins w:id="260" w:author="28.557_CR0003_(Rel-18)_OAM_NPN_Ph2" w:date="2023-06-20T14:07:00Z">
              <w:r>
                <w:rPr>
                  <w:sz w:val="16"/>
                  <w:szCs w:val="16"/>
                </w:rPr>
                <w:t>SP-230662</w:t>
              </w:r>
            </w:ins>
          </w:p>
        </w:tc>
        <w:tc>
          <w:tcPr>
            <w:tcW w:w="473" w:type="dxa"/>
            <w:shd w:val="solid" w:color="FFFFFF" w:fill="auto"/>
          </w:tcPr>
          <w:p w14:paraId="5C8AE914" w14:textId="55EF55F0" w:rsidR="00F75BF5" w:rsidRDefault="00F75BF5" w:rsidP="00F75BF5">
            <w:pPr>
              <w:pStyle w:val="TAL"/>
              <w:rPr>
                <w:ins w:id="261" w:author="28.557_CR0003_(Rel-18)_OAM_NPN_Ph2" w:date="2023-06-20T14:06:00Z"/>
                <w:sz w:val="16"/>
                <w:szCs w:val="16"/>
              </w:rPr>
            </w:pPr>
            <w:ins w:id="262" w:author="28.557_CR0003_(Rel-18)_OAM_NPN_Ph2" w:date="2023-06-20T14:06:00Z">
              <w:r>
                <w:rPr>
                  <w:sz w:val="16"/>
                  <w:szCs w:val="16"/>
                </w:rPr>
                <w:t>0003</w:t>
              </w:r>
            </w:ins>
          </w:p>
        </w:tc>
        <w:tc>
          <w:tcPr>
            <w:tcW w:w="425" w:type="dxa"/>
            <w:shd w:val="solid" w:color="FFFFFF" w:fill="auto"/>
          </w:tcPr>
          <w:p w14:paraId="581C86CC" w14:textId="52913029" w:rsidR="00F75BF5" w:rsidRDefault="00F75BF5" w:rsidP="00F75BF5">
            <w:pPr>
              <w:pStyle w:val="TAR"/>
              <w:rPr>
                <w:ins w:id="263" w:author="28.557_CR0003_(Rel-18)_OAM_NPN_Ph2" w:date="2023-06-20T14:06:00Z"/>
                <w:sz w:val="16"/>
                <w:szCs w:val="16"/>
              </w:rPr>
            </w:pPr>
            <w:ins w:id="264" w:author="28.557_CR0003_(Rel-18)_OAM_NPN_Ph2" w:date="2023-06-20T14:06:00Z">
              <w:r>
                <w:rPr>
                  <w:sz w:val="16"/>
                  <w:szCs w:val="16"/>
                </w:rPr>
                <w:t>-</w:t>
              </w:r>
            </w:ins>
          </w:p>
        </w:tc>
        <w:tc>
          <w:tcPr>
            <w:tcW w:w="425" w:type="dxa"/>
            <w:shd w:val="solid" w:color="FFFFFF" w:fill="auto"/>
          </w:tcPr>
          <w:p w14:paraId="596C147A" w14:textId="173D7374" w:rsidR="00F75BF5" w:rsidRDefault="00F75BF5" w:rsidP="00F75BF5">
            <w:pPr>
              <w:pStyle w:val="TAC"/>
              <w:rPr>
                <w:ins w:id="265" w:author="28.557_CR0003_(Rel-18)_OAM_NPN_Ph2" w:date="2023-06-20T14:06:00Z"/>
                <w:sz w:val="16"/>
                <w:szCs w:val="16"/>
              </w:rPr>
            </w:pPr>
            <w:ins w:id="266" w:author="28.557_CR0003_(Rel-18)_OAM_NPN_Ph2" w:date="2023-06-20T14:06:00Z">
              <w:r>
                <w:rPr>
                  <w:sz w:val="16"/>
                  <w:szCs w:val="16"/>
                </w:rPr>
                <w:t>B</w:t>
              </w:r>
            </w:ins>
          </w:p>
        </w:tc>
        <w:tc>
          <w:tcPr>
            <w:tcW w:w="4962" w:type="dxa"/>
            <w:shd w:val="solid" w:color="FFFFFF" w:fill="auto"/>
          </w:tcPr>
          <w:p w14:paraId="225A7A64" w14:textId="598C8615" w:rsidR="00F75BF5" w:rsidRDefault="00F75BF5" w:rsidP="00F75BF5">
            <w:pPr>
              <w:pStyle w:val="TAL"/>
              <w:rPr>
                <w:ins w:id="267" w:author="28.557_CR0003_(Rel-18)_OAM_NPN_Ph2" w:date="2023-06-20T14:06:00Z"/>
                <w:sz w:val="16"/>
                <w:szCs w:val="16"/>
              </w:rPr>
            </w:pPr>
            <w:ins w:id="268" w:author="28.557_CR0003_(Rel-18)_OAM_NPN_Ph2" w:date="2023-06-20T14:06:00Z">
              <w:r>
                <w:rPr>
                  <w:sz w:val="16"/>
                  <w:szCs w:val="16"/>
                </w:rPr>
                <w:t>Add use case and requirements for management of NPN service customer</w:t>
              </w:r>
            </w:ins>
          </w:p>
        </w:tc>
        <w:tc>
          <w:tcPr>
            <w:tcW w:w="708" w:type="dxa"/>
            <w:shd w:val="solid" w:color="FFFFFF" w:fill="auto"/>
          </w:tcPr>
          <w:p w14:paraId="041621A7" w14:textId="163F370F" w:rsidR="00F75BF5" w:rsidRDefault="00F75BF5" w:rsidP="00F75BF5">
            <w:pPr>
              <w:pStyle w:val="TAC"/>
              <w:rPr>
                <w:ins w:id="269" w:author="28.557_CR0003_(Rel-18)_OAM_NPN_Ph2" w:date="2023-06-20T14:06:00Z"/>
                <w:sz w:val="16"/>
                <w:szCs w:val="16"/>
              </w:rPr>
            </w:pPr>
            <w:ins w:id="270" w:author="28.557_CR0003_(Rel-18)_OAM_NPN_Ph2" w:date="2023-06-20T14:06:00Z">
              <w:r>
                <w:rPr>
                  <w:sz w:val="16"/>
                  <w:szCs w:val="16"/>
                </w:rPr>
                <w:t>18.0.0</w:t>
              </w:r>
            </w:ins>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0FD7C" w14:textId="77777777" w:rsidR="008F6296" w:rsidRDefault="008F6296">
      <w:r>
        <w:separator/>
      </w:r>
    </w:p>
  </w:endnote>
  <w:endnote w:type="continuationSeparator" w:id="0">
    <w:p w14:paraId="728F744D" w14:textId="77777777" w:rsidR="008F6296" w:rsidRDefault="008F6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710C9" w14:textId="77777777" w:rsidR="008F6296" w:rsidRDefault="008F6296">
      <w:r>
        <w:separator/>
      </w:r>
    </w:p>
  </w:footnote>
  <w:footnote w:type="continuationSeparator" w:id="0">
    <w:p w14:paraId="0BE590CE" w14:textId="77777777" w:rsidR="008F6296" w:rsidRDefault="008F6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7D49F2F8"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5EDA">
      <w:rPr>
        <w:rFonts w:ascii="Arial" w:hAnsi="Arial" w:cs="Arial"/>
        <w:b/>
        <w:noProof/>
        <w:sz w:val="18"/>
        <w:szCs w:val="18"/>
      </w:rPr>
      <w:t>3GPP TS 28.557 V17V18.120.0 (2023-0306)</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7565C0D6"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5EDA">
      <w:rPr>
        <w:rFonts w:ascii="Arial" w:hAnsi="Arial" w:cs="Arial"/>
        <w:b/>
        <w:noProof/>
        <w:sz w:val="18"/>
        <w:szCs w:val="18"/>
      </w:rPr>
      <w:t>Release 17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6"/>
  </w:num>
  <w:num w:numId="5" w16cid:durableId="680087469">
    <w:abstractNumId w:val="31"/>
  </w:num>
  <w:num w:numId="6" w16cid:durableId="1586837173">
    <w:abstractNumId w:val="35"/>
  </w:num>
  <w:num w:numId="7" w16cid:durableId="619916861">
    <w:abstractNumId w:val="13"/>
  </w:num>
  <w:num w:numId="8" w16cid:durableId="882908974">
    <w:abstractNumId w:val="34"/>
  </w:num>
  <w:num w:numId="9" w16cid:durableId="445394057">
    <w:abstractNumId w:val="28"/>
  </w:num>
  <w:num w:numId="10" w16cid:durableId="1584298434">
    <w:abstractNumId w:val="29"/>
  </w:num>
  <w:num w:numId="11" w16cid:durableId="2079664607">
    <w:abstractNumId w:val="11"/>
  </w:num>
  <w:num w:numId="12" w16cid:durableId="2133479225">
    <w:abstractNumId w:val="25"/>
  </w:num>
  <w:num w:numId="13" w16cid:durableId="962617020">
    <w:abstractNumId w:val="32"/>
  </w:num>
  <w:num w:numId="14" w16cid:durableId="164056256">
    <w:abstractNumId w:val="27"/>
  </w:num>
  <w:num w:numId="15" w16cid:durableId="1761023788">
    <w:abstractNumId w:val="37"/>
  </w:num>
  <w:num w:numId="16" w16cid:durableId="1821993054">
    <w:abstractNumId w:val="15"/>
  </w:num>
  <w:num w:numId="17" w16cid:durableId="1675451090">
    <w:abstractNumId w:val="30"/>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3"/>
  </w:num>
  <w:num w:numId="31" w16cid:durableId="144667643">
    <w:abstractNumId w:val="17"/>
  </w:num>
  <w:num w:numId="32" w16cid:durableId="756484093">
    <w:abstractNumId w:val="38"/>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6"/>
  </w:num>
  <w:num w:numId="40" w16cid:durableId="1107963058">
    <w:abstractNumId w:val="2"/>
  </w:num>
  <w:num w:numId="41" w16cid:durableId="1092362069">
    <w:abstractNumId w:val="1"/>
  </w:num>
  <w:num w:numId="42" w16cid:durableId="90356585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7_CR0002R1_(Rel-18)_OAM_NPN_Ph2">
    <w15:presenceInfo w15:providerId="None" w15:userId="28.557_CR0002R1_(Rel-18)_OAM_NPN_Ph2"/>
  </w15:person>
  <w15:person w15:author="28.554_CR0122_(Rel-18)_TEI15">
    <w15:presenceInfo w15:providerId="None" w15:userId="28.554_CR0122_(Rel-18)_TEI15"/>
  </w15:person>
  <w15:person w15:author="28.557_CR0003_(Rel-18)_OAM_NPN_Ph2">
    <w15:presenceInfo w15:providerId="None" w15:userId="28.557_CR0003_(Rel-18)_OAM_NPN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101E55"/>
    <w:rsid w:val="00105F0E"/>
    <w:rsid w:val="00111C3C"/>
    <w:rsid w:val="0011441A"/>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75F0"/>
    <w:rsid w:val="00271A68"/>
    <w:rsid w:val="002729E1"/>
    <w:rsid w:val="00287BB0"/>
    <w:rsid w:val="0029293F"/>
    <w:rsid w:val="002A3591"/>
    <w:rsid w:val="002A3649"/>
    <w:rsid w:val="002A7ABB"/>
    <w:rsid w:val="002B6339"/>
    <w:rsid w:val="002C777A"/>
    <w:rsid w:val="002E00EE"/>
    <w:rsid w:val="002E2EC0"/>
    <w:rsid w:val="00307A02"/>
    <w:rsid w:val="0031210F"/>
    <w:rsid w:val="003159F5"/>
    <w:rsid w:val="003172DC"/>
    <w:rsid w:val="00352F91"/>
    <w:rsid w:val="0035462D"/>
    <w:rsid w:val="003765B8"/>
    <w:rsid w:val="00381638"/>
    <w:rsid w:val="00384898"/>
    <w:rsid w:val="0038764E"/>
    <w:rsid w:val="0039366D"/>
    <w:rsid w:val="003A7BEC"/>
    <w:rsid w:val="003B7F51"/>
    <w:rsid w:val="003C3971"/>
    <w:rsid w:val="003E08AA"/>
    <w:rsid w:val="003E54C5"/>
    <w:rsid w:val="00405F2A"/>
    <w:rsid w:val="00423334"/>
    <w:rsid w:val="004244C4"/>
    <w:rsid w:val="00432B2A"/>
    <w:rsid w:val="004345E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548BC"/>
    <w:rsid w:val="00555DF7"/>
    <w:rsid w:val="0055668B"/>
    <w:rsid w:val="00565087"/>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E5C86"/>
    <w:rsid w:val="00701116"/>
    <w:rsid w:val="0070760A"/>
    <w:rsid w:val="00713C44"/>
    <w:rsid w:val="00714D6D"/>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E0D"/>
    <w:rsid w:val="00781F0F"/>
    <w:rsid w:val="00784796"/>
    <w:rsid w:val="00786F19"/>
    <w:rsid w:val="007920BF"/>
    <w:rsid w:val="007A40AE"/>
    <w:rsid w:val="007B1B79"/>
    <w:rsid w:val="007B600E"/>
    <w:rsid w:val="007C674A"/>
    <w:rsid w:val="007D1344"/>
    <w:rsid w:val="007F0F4A"/>
    <w:rsid w:val="0080055C"/>
    <w:rsid w:val="008028A4"/>
    <w:rsid w:val="00823D31"/>
    <w:rsid w:val="00830747"/>
    <w:rsid w:val="00834A12"/>
    <w:rsid w:val="00835A15"/>
    <w:rsid w:val="008401AB"/>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133C"/>
    <w:rsid w:val="00973384"/>
    <w:rsid w:val="00974BE7"/>
    <w:rsid w:val="00985BE0"/>
    <w:rsid w:val="00997161"/>
    <w:rsid w:val="009A0A6B"/>
    <w:rsid w:val="009A316F"/>
    <w:rsid w:val="009B376A"/>
    <w:rsid w:val="009D0AB8"/>
    <w:rsid w:val="009E6383"/>
    <w:rsid w:val="009F2918"/>
    <w:rsid w:val="009F37B7"/>
    <w:rsid w:val="009F50FF"/>
    <w:rsid w:val="00A06DD1"/>
    <w:rsid w:val="00A10F02"/>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A1C66"/>
    <w:rsid w:val="00AA7CAE"/>
    <w:rsid w:val="00AB1956"/>
    <w:rsid w:val="00AB319E"/>
    <w:rsid w:val="00AC6902"/>
    <w:rsid w:val="00AC6BC6"/>
    <w:rsid w:val="00AD5AA4"/>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7D31"/>
    <w:rsid w:val="00BE0FC4"/>
    <w:rsid w:val="00BE3255"/>
    <w:rsid w:val="00BE575E"/>
    <w:rsid w:val="00BF128E"/>
    <w:rsid w:val="00C05E24"/>
    <w:rsid w:val="00C074DD"/>
    <w:rsid w:val="00C108B7"/>
    <w:rsid w:val="00C1496A"/>
    <w:rsid w:val="00C2310D"/>
    <w:rsid w:val="00C33079"/>
    <w:rsid w:val="00C45231"/>
    <w:rsid w:val="00C541F4"/>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5EDA"/>
    <w:rsid w:val="00D505E7"/>
    <w:rsid w:val="00D57972"/>
    <w:rsid w:val="00D662EF"/>
    <w:rsid w:val="00D675A9"/>
    <w:rsid w:val="00D738D6"/>
    <w:rsid w:val="00D755EB"/>
    <w:rsid w:val="00D75EFA"/>
    <w:rsid w:val="00D76048"/>
    <w:rsid w:val="00D80807"/>
    <w:rsid w:val="00D87E00"/>
    <w:rsid w:val="00D9134D"/>
    <w:rsid w:val="00DA14CD"/>
    <w:rsid w:val="00DA3125"/>
    <w:rsid w:val="00DA4723"/>
    <w:rsid w:val="00DA7A03"/>
    <w:rsid w:val="00DB1818"/>
    <w:rsid w:val="00DB286D"/>
    <w:rsid w:val="00DB378C"/>
    <w:rsid w:val="00DC309B"/>
    <w:rsid w:val="00DC4601"/>
    <w:rsid w:val="00DC4DA2"/>
    <w:rsid w:val="00DC55C4"/>
    <w:rsid w:val="00DD4C17"/>
    <w:rsid w:val="00DD74A5"/>
    <w:rsid w:val="00DF2B1F"/>
    <w:rsid w:val="00DF62CD"/>
    <w:rsid w:val="00E16509"/>
    <w:rsid w:val="00E23DFE"/>
    <w:rsid w:val="00E27CA5"/>
    <w:rsid w:val="00E34C9D"/>
    <w:rsid w:val="00E36778"/>
    <w:rsid w:val="00E40BF5"/>
    <w:rsid w:val="00E44582"/>
    <w:rsid w:val="00E54DC1"/>
    <w:rsid w:val="00E6520A"/>
    <w:rsid w:val="00E71AFB"/>
    <w:rsid w:val="00E7560F"/>
    <w:rsid w:val="00E7743D"/>
    <w:rsid w:val="00E77645"/>
    <w:rsid w:val="00E8353B"/>
    <w:rsid w:val="00EA15B0"/>
    <w:rsid w:val="00EA5EA7"/>
    <w:rsid w:val="00EB0328"/>
    <w:rsid w:val="00EC1BA8"/>
    <w:rsid w:val="00EC4A25"/>
    <w:rsid w:val="00EC6A8C"/>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D427D"/>
    <w:rsid w:val="00FE4B58"/>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4</Pages>
  <Words>9012</Words>
  <Characters>51375</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2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7_CR0003_(Rel-18)_OAM_NPN_Ph2</cp:lastModifiedBy>
  <cp:revision>8</cp:revision>
  <cp:lastPrinted>2019-02-25T14:05:00Z</cp:lastPrinted>
  <dcterms:created xsi:type="dcterms:W3CDTF">2023-03-30T12:47:00Z</dcterms:created>
  <dcterms:modified xsi:type="dcterms:W3CDTF">2023-06-2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ies>
</file>